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EDE66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Министерство науки и высшего образования Российской Федерации</w:t>
      </w:r>
    </w:p>
    <w:p w14:paraId="70ACE4F7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Федеральное государственное автономное образовательное</w:t>
      </w:r>
    </w:p>
    <w:p w14:paraId="33D8D92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учреждение высшего образования</w:t>
      </w:r>
    </w:p>
    <w:p w14:paraId="210EBB81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«НАЦИОНАЛЬНЫЙ ИССЛЕДОВАТЕЛЬСКИЙ</w:t>
      </w:r>
    </w:p>
    <w:p w14:paraId="4D3C08A6" w14:textId="77777777" w:rsidR="0065031B" w:rsidRPr="0065031B" w:rsidRDefault="0065031B" w:rsidP="0065031B">
      <w:pPr>
        <w:pBdr>
          <w:bottom w:val="single" w:sz="12" w:space="1" w:color="auto"/>
        </w:pBd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ТОМСКИЙ ПОЛИТЕХНИЧЕСКИЙ УНИВЕРСИТЕТ»</w:t>
      </w:r>
    </w:p>
    <w:p w14:paraId="1324986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7DF787EC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Инженерная школа энергетики</w:t>
      </w:r>
    </w:p>
    <w:p w14:paraId="1C266724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Направление подготовки: Прикладная информатика</w:t>
      </w:r>
    </w:p>
    <w:p w14:paraId="084F940B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 xml:space="preserve">Отделение </w:t>
      </w:r>
      <w:r w:rsidRPr="0065031B">
        <w:rPr>
          <w:rFonts w:eastAsia="Times New Roman" w:cs="Times New Roman"/>
          <w:szCs w:val="28"/>
        </w:rPr>
        <w:t>электроэнергетики и электротехники</w:t>
      </w:r>
    </w:p>
    <w:p w14:paraId="6FEF13C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41D7AD5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0A20AA10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2228CCAE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240F0C7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061B34B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1F283C82" w14:textId="77777777" w:rsidR="0065031B" w:rsidRPr="0065031B" w:rsidRDefault="0065031B" w:rsidP="0065031B">
      <w:pPr>
        <w:spacing w:line="240" w:lineRule="auto"/>
        <w:ind w:left="142"/>
        <w:contextualSpacing/>
        <w:jc w:val="center"/>
        <w:rPr>
          <w:rFonts w:eastAsia="Calibri" w:cs="Times New Roman"/>
          <w:szCs w:val="28"/>
        </w:rPr>
      </w:pPr>
    </w:p>
    <w:p w14:paraId="65A60F28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ОТЧЕТ</w:t>
      </w:r>
    </w:p>
    <w:p w14:paraId="2EA059C2" w14:textId="4457B044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  <w:r w:rsidRPr="0065031B">
        <w:rPr>
          <w:rFonts w:eastAsia="Calibri" w:cs="Times New Roman"/>
          <w:b/>
          <w:szCs w:val="28"/>
        </w:rPr>
        <w:t>по лабораторной работе №5</w:t>
      </w:r>
    </w:p>
    <w:p w14:paraId="58A0345A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b/>
          <w:szCs w:val="28"/>
        </w:rPr>
      </w:pPr>
    </w:p>
    <w:p w14:paraId="15054879" w14:textId="20A21A1F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  <w:r w:rsidRPr="0065031B">
        <w:rPr>
          <w:rFonts w:eastAsia="Times New Roman" w:cs="Times New Roman"/>
          <w:b/>
          <w:color w:val="000000"/>
          <w:szCs w:val="28"/>
        </w:rPr>
        <w:t>«Проектная документация»</w:t>
      </w:r>
    </w:p>
    <w:p w14:paraId="06BA1364" w14:textId="77777777" w:rsidR="0065031B" w:rsidRPr="0065031B" w:rsidRDefault="0065031B" w:rsidP="0065031B">
      <w:pPr>
        <w:spacing w:line="240" w:lineRule="auto"/>
        <w:ind w:left="360"/>
        <w:contextualSpacing/>
        <w:jc w:val="center"/>
        <w:rPr>
          <w:rFonts w:eastAsia="Times New Roman" w:cs="Times New Roman"/>
          <w:b/>
          <w:color w:val="000000"/>
          <w:szCs w:val="28"/>
        </w:rPr>
      </w:pPr>
    </w:p>
    <w:p w14:paraId="2B86971B" w14:textId="609D8181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по дисциплине: «</w:t>
      </w:r>
      <w:r>
        <w:rPr>
          <w:rFonts w:eastAsia="Calibri" w:cs="Times New Roman"/>
          <w:szCs w:val="28"/>
        </w:rPr>
        <w:t>Основы объектно-ориентированного программирования</w:t>
      </w:r>
      <w:r w:rsidRPr="0065031B">
        <w:rPr>
          <w:rFonts w:eastAsia="Calibri" w:cs="Times New Roman"/>
          <w:szCs w:val="28"/>
        </w:rPr>
        <w:t>»</w:t>
      </w:r>
    </w:p>
    <w:p w14:paraId="655FADFD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22A2B22E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69A5E6F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B25AC5A" w14:textId="77777777" w:rsidR="0065031B" w:rsidRPr="0065031B" w:rsidRDefault="0065031B" w:rsidP="0065031B">
      <w:pPr>
        <w:spacing w:line="240" w:lineRule="auto"/>
        <w:ind w:left="3540" w:hanging="3540"/>
        <w:contextualSpacing/>
        <w:rPr>
          <w:rFonts w:eastAsia="Times New Roman" w:cs="Times New Roman"/>
          <w:szCs w:val="28"/>
          <w:u w:val="single"/>
        </w:rPr>
      </w:pPr>
      <w:r w:rsidRPr="0065031B">
        <w:rPr>
          <w:rFonts w:eastAsia="Calibri" w:cs="Times New Roman"/>
          <w:szCs w:val="28"/>
        </w:rPr>
        <w:t xml:space="preserve">Выполнил студент гр. </w:t>
      </w:r>
      <w:r w:rsidRPr="0065031B">
        <w:rPr>
          <w:rFonts w:eastAsia="Calibri" w:cs="Times New Roman"/>
          <w:szCs w:val="28"/>
          <w:u w:val="single"/>
        </w:rPr>
        <w:t>О-5КМ91</w:t>
      </w:r>
      <w:r w:rsidRPr="0065031B">
        <w:rPr>
          <w:rFonts w:eastAsia="Calibri" w:cs="Times New Roman"/>
          <w:szCs w:val="28"/>
        </w:rPr>
        <w:tab/>
        <w:t xml:space="preserve">          </w:t>
      </w:r>
      <w:r w:rsidRPr="0065031B">
        <w:rPr>
          <w:rFonts w:eastAsia="Calibri" w:cs="Times New Roman"/>
          <w:szCs w:val="28"/>
        </w:rPr>
        <w:tab/>
        <w:t>__________</w:t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Calibri" w:cs="Times New Roman"/>
          <w:szCs w:val="28"/>
        </w:rPr>
        <w:tab/>
      </w:r>
      <w:r w:rsidRPr="0065031B">
        <w:rPr>
          <w:rFonts w:eastAsia="Times New Roman" w:cs="Times New Roman"/>
          <w:szCs w:val="28"/>
          <w:u w:val="single"/>
        </w:rPr>
        <w:t>Кучко А. В.</w:t>
      </w:r>
    </w:p>
    <w:p w14:paraId="6F51E557" w14:textId="77777777" w:rsidR="0065031B" w:rsidRPr="0065031B" w:rsidRDefault="0065031B" w:rsidP="0065031B">
      <w:pPr>
        <w:spacing w:line="240" w:lineRule="auto"/>
        <w:ind w:left="4248" w:firstLine="708"/>
        <w:contextualSpacing/>
        <w:rPr>
          <w:rFonts w:eastAsia="Times New Roman" w:cs="Times New Roman"/>
          <w:szCs w:val="28"/>
          <w:u w:val="single"/>
        </w:rPr>
      </w:pPr>
    </w:p>
    <w:p w14:paraId="33D8232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05C891D1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сдачи отчета)</w:t>
      </w:r>
    </w:p>
    <w:p w14:paraId="7A8EB6D2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50088375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</w:p>
    <w:p w14:paraId="71A8125E" w14:textId="39C8A44E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Отчет принял доцент ОЭЭ, к.т.н.</w:t>
      </w:r>
      <w:r w:rsidRPr="0065031B">
        <w:rPr>
          <w:rFonts w:eastAsia="Times New Roman" w:cs="Times New Roman"/>
          <w:szCs w:val="28"/>
        </w:rPr>
        <w:tab/>
      </w:r>
      <w:r w:rsidRPr="0065031B">
        <w:rPr>
          <w:rFonts w:eastAsia="Times New Roman" w:cs="Times New Roman"/>
          <w:szCs w:val="28"/>
        </w:rPr>
        <w:tab/>
        <w:t xml:space="preserve">___________        </w:t>
      </w:r>
      <w:r>
        <w:rPr>
          <w:rFonts w:eastAsia="Times New Roman" w:cs="Times New Roman"/>
          <w:bCs/>
          <w:szCs w:val="28"/>
          <w:u w:val="single"/>
        </w:rPr>
        <w:t>Калентьев</w:t>
      </w:r>
      <w:r w:rsidRPr="0065031B">
        <w:rPr>
          <w:rFonts w:eastAsia="Times New Roman" w:cs="Times New Roman"/>
          <w:bCs/>
          <w:szCs w:val="28"/>
          <w:u w:val="single"/>
        </w:rPr>
        <w:t xml:space="preserve">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 xml:space="preserve">. </w:t>
      </w:r>
      <w:r>
        <w:rPr>
          <w:rFonts w:eastAsia="Times New Roman" w:cs="Times New Roman"/>
          <w:bCs/>
          <w:szCs w:val="28"/>
          <w:u w:val="single"/>
        </w:rPr>
        <w:t>А</w:t>
      </w:r>
      <w:r w:rsidRPr="0065031B">
        <w:rPr>
          <w:rFonts w:eastAsia="Times New Roman" w:cs="Times New Roman"/>
          <w:bCs/>
          <w:szCs w:val="28"/>
          <w:u w:val="single"/>
        </w:rPr>
        <w:t>.</w:t>
      </w:r>
    </w:p>
    <w:p w14:paraId="57D58B72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</w:p>
    <w:p w14:paraId="36537273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_____</w:t>
      </w:r>
      <w:r w:rsidRPr="0065031B">
        <w:rPr>
          <w:rFonts w:eastAsia="Calibri" w:cs="Times New Roman"/>
          <w:szCs w:val="28"/>
        </w:rPr>
        <w:tab/>
        <w:t>_____________ 2021 г.</w:t>
      </w:r>
    </w:p>
    <w:p w14:paraId="3A5A7E0B" w14:textId="77777777" w:rsidR="0065031B" w:rsidRPr="0065031B" w:rsidRDefault="0065031B" w:rsidP="0065031B">
      <w:pPr>
        <w:spacing w:line="240" w:lineRule="auto"/>
        <w:ind w:left="5664"/>
        <w:contextualSpacing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(дата проверки отчета)</w:t>
      </w:r>
    </w:p>
    <w:p w14:paraId="3CA244C9" w14:textId="77777777" w:rsidR="0065031B" w:rsidRPr="0065031B" w:rsidRDefault="0065031B" w:rsidP="0065031B">
      <w:pPr>
        <w:spacing w:line="240" w:lineRule="auto"/>
        <w:ind w:left="1276"/>
        <w:contextualSpacing/>
        <w:jc w:val="center"/>
        <w:rPr>
          <w:rFonts w:eastAsia="Calibri" w:cs="Times New Roman"/>
          <w:szCs w:val="28"/>
        </w:rPr>
      </w:pPr>
    </w:p>
    <w:p w14:paraId="3835B63A" w14:textId="77777777" w:rsidR="0065031B" w:rsidRPr="0065031B" w:rsidRDefault="0065031B" w:rsidP="0065031B">
      <w:pPr>
        <w:spacing w:line="240" w:lineRule="auto"/>
        <w:contextualSpacing/>
        <w:jc w:val="left"/>
        <w:rPr>
          <w:rFonts w:eastAsia="Calibri" w:cs="Times New Roman"/>
          <w:szCs w:val="28"/>
        </w:rPr>
      </w:pPr>
    </w:p>
    <w:p w14:paraId="7F9C956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351D65F1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43DCA565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2C1DB2D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62020BC3" w14:textId="77777777" w:rsidR="0065031B" w:rsidRPr="0065031B" w:rsidRDefault="0065031B" w:rsidP="0065031B">
      <w:pPr>
        <w:spacing w:line="240" w:lineRule="auto"/>
        <w:ind w:firstLine="426"/>
        <w:contextualSpacing/>
        <w:jc w:val="center"/>
        <w:rPr>
          <w:rFonts w:eastAsia="Calibri" w:cs="Times New Roman"/>
          <w:szCs w:val="28"/>
        </w:rPr>
      </w:pPr>
    </w:p>
    <w:p w14:paraId="038A1D73" w14:textId="77777777" w:rsidR="0065031B" w:rsidRPr="0065031B" w:rsidRDefault="0065031B" w:rsidP="0065031B">
      <w:pPr>
        <w:spacing w:line="240" w:lineRule="auto"/>
        <w:contextualSpacing/>
        <w:jc w:val="center"/>
        <w:rPr>
          <w:rFonts w:eastAsia="Calibri" w:cs="Times New Roman"/>
          <w:szCs w:val="28"/>
        </w:rPr>
      </w:pPr>
      <w:r w:rsidRPr="0065031B">
        <w:rPr>
          <w:rFonts w:eastAsia="Calibri" w:cs="Times New Roman"/>
          <w:szCs w:val="28"/>
        </w:rPr>
        <w:t>Томск 2021 г.</w:t>
      </w:r>
      <w:r w:rsidRPr="0065031B">
        <w:rPr>
          <w:rFonts w:eastAsia="Calibri" w:cs="Times New Roman"/>
          <w:szCs w:val="28"/>
        </w:rPr>
        <w:br w:type="page"/>
      </w:r>
    </w:p>
    <w:sdt>
      <w:sdtPr>
        <w:rPr>
          <w:rFonts w:eastAsiaTheme="minorHAnsi" w:cstheme="minorBidi"/>
          <w:b w:val="0"/>
          <w:color w:val="auto"/>
          <w:szCs w:val="22"/>
          <w:lang w:eastAsia="en-US"/>
        </w:rPr>
        <w:id w:val="545421547"/>
        <w:docPartObj>
          <w:docPartGallery w:val="Table of Contents"/>
          <w:docPartUnique/>
        </w:docPartObj>
      </w:sdtPr>
      <w:sdtEndPr>
        <w:rPr>
          <w:bCs/>
        </w:rPr>
      </w:sdtEndPr>
      <w:sdtContent>
        <w:p w14:paraId="4EFFBAF6" w14:textId="455537B4" w:rsidR="00386D51" w:rsidRDefault="00386D51">
          <w:pPr>
            <w:pStyle w:val="a6"/>
          </w:pPr>
          <w:r>
            <w:t>Оглавление</w:t>
          </w:r>
        </w:p>
        <w:p w14:paraId="180A5304" w14:textId="1C4C6FC1" w:rsidR="004D2A6F" w:rsidRDefault="00386D51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4328300" w:history="1">
            <w:r w:rsidR="004D2A6F" w:rsidRPr="000F4022">
              <w:rPr>
                <w:rStyle w:val="afc"/>
                <w:noProof/>
              </w:rPr>
              <w:t>1 Техническое задание</w:t>
            </w:r>
            <w:r w:rsidR="004D2A6F">
              <w:rPr>
                <w:noProof/>
                <w:webHidden/>
              </w:rPr>
              <w:tab/>
            </w:r>
            <w:r w:rsidR="004D2A6F">
              <w:rPr>
                <w:noProof/>
                <w:webHidden/>
              </w:rPr>
              <w:fldChar w:fldCharType="begin"/>
            </w:r>
            <w:r w:rsidR="004D2A6F">
              <w:rPr>
                <w:noProof/>
                <w:webHidden/>
              </w:rPr>
              <w:instrText xml:space="preserve"> PAGEREF _Toc74328300 \h </w:instrText>
            </w:r>
            <w:r w:rsidR="004D2A6F">
              <w:rPr>
                <w:noProof/>
                <w:webHidden/>
              </w:rPr>
            </w:r>
            <w:r w:rsidR="004D2A6F">
              <w:rPr>
                <w:noProof/>
                <w:webHidden/>
              </w:rPr>
              <w:fldChar w:fldCharType="separate"/>
            </w:r>
            <w:r w:rsidR="004D2A6F">
              <w:rPr>
                <w:noProof/>
                <w:webHidden/>
              </w:rPr>
              <w:t>3</w:t>
            </w:r>
            <w:r w:rsidR="004D2A6F">
              <w:rPr>
                <w:noProof/>
                <w:webHidden/>
              </w:rPr>
              <w:fldChar w:fldCharType="end"/>
            </w:r>
          </w:hyperlink>
        </w:p>
        <w:p w14:paraId="5F1F74FA" w14:textId="71953E1E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1" w:history="1">
            <w:r w:rsidRPr="000F4022">
              <w:rPr>
                <w:rStyle w:val="afc"/>
                <w:noProof/>
              </w:rPr>
              <w:t>1.1 Общие свед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D78152" w14:textId="3CE5F21A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2" w:history="1">
            <w:r w:rsidRPr="000F4022">
              <w:rPr>
                <w:rStyle w:val="afc"/>
                <w:noProof/>
              </w:rPr>
              <w:t>1.1.1 Наименов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891335" w14:textId="76AAE609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3" w:history="1">
            <w:r w:rsidRPr="000F4022">
              <w:rPr>
                <w:rStyle w:val="afc"/>
                <w:noProof/>
              </w:rPr>
              <w:t>1.1.2 Сведения о заказчике и исполнител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B2D217" w14:textId="434E095F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4" w:history="1">
            <w:r w:rsidRPr="000F4022">
              <w:rPr>
                <w:rStyle w:val="afc"/>
                <w:noProof/>
              </w:rPr>
              <w:t>1.1.3 Перечень сокращ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327D2C" w14:textId="6E00B039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5" w:history="1">
            <w:r w:rsidRPr="000F4022">
              <w:rPr>
                <w:rStyle w:val="afc"/>
                <w:noProof/>
              </w:rPr>
              <w:t>1.2 Назначение и цели созда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5F8B908" w14:textId="6BC657A8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6" w:history="1">
            <w:r w:rsidRPr="000F4022">
              <w:rPr>
                <w:rStyle w:val="afc"/>
                <w:noProof/>
              </w:rPr>
              <w:t>1.3 Характеристика объектов автоматиз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DF3CA7" w14:textId="3F156CBE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7" w:history="1">
            <w:r w:rsidRPr="000F4022">
              <w:rPr>
                <w:rStyle w:val="afc"/>
                <w:noProof/>
              </w:rPr>
              <w:t>1.4 Требования к систем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2696DB" w14:textId="6B18CB2E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8" w:history="1">
            <w:r w:rsidRPr="000F4022">
              <w:rPr>
                <w:rStyle w:val="afc"/>
                <w:noProof/>
              </w:rPr>
              <w:t>1.5 Состав и содержание работ по созданию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760E46" w14:textId="19875B52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09" w:history="1">
            <w:r w:rsidRPr="000F4022">
              <w:rPr>
                <w:rStyle w:val="afc"/>
                <w:noProof/>
              </w:rPr>
              <w:t>1.5.1 Общие полож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0E6E8B" w14:textId="598A7743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0" w:history="1">
            <w:r w:rsidRPr="000F4022">
              <w:rPr>
                <w:rStyle w:val="afc"/>
                <w:noProof/>
              </w:rPr>
              <w:t>1.5.2 Обязанности Заказчик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B39F8A" w14:textId="66082C93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1" w:history="1">
            <w:r w:rsidRPr="000F4022">
              <w:rPr>
                <w:rStyle w:val="afc"/>
                <w:noProof/>
              </w:rPr>
              <w:t>5.3 Обязанности исполни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FC5131" w14:textId="7D9BF67A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2" w:history="1">
            <w:r w:rsidRPr="000F4022">
              <w:rPr>
                <w:rStyle w:val="afc"/>
                <w:noProof/>
              </w:rPr>
              <w:t>1.6 Порядок контроля и приёмк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C39966" w14:textId="6D04CCBF" w:rsidR="004D2A6F" w:rsidRDefault="004D2A6F" w:rsidP="004D2A6F">
          <w:pPr>
            <w:pStyle w:val="33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3" w:history="1">
            <w:r w:rsidRPr="000F4022">
              <w:rPr>
                <w:rStyle w:val="afc"/>
                <w:noProof/>
              </w:rPr>
              <w:t>1.6.1 Виды и объём испытаний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E0944E" w14:textId="6C96EBB0" w:rsidR="004D2A6F" w:rsidRDefault="004D2A6F" w:rsidP="004D2A6F">
          <w:pPr>
            <w:pStyle w:val="27"/>
            <w:tabs>
              <w:tab w:val="right" w:leader="dot" w:pos="9345"/>
            </w:tabs>
            <w:spacing w:after="0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4" w:history="1">
            <w:r w:rsidRPr="000F4022">
              <w:rPr>
                <w:rStyle w:val="afc"/>
                <w:noProof/>
              </w:rPr>
              <w:t>1.7 Источники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A63B4C" w14:textId="6009A84D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5" w:history="1">
            <w:r w:rsidRPr="000F4022">
              <w:rPr>
                <w:rStyle w:val="afc"/>
                <w:noProof/>
              </w:rPr>
              <w:t>2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D869B" w14:textId="71F1A83C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6" w:history="1">
            <w:r w:rsidRPr="000F4022">
              <w:rPr>
                <w:rStyle w:val="afc"/>
                <w:noProof/>
              </w:rPr>
              <w:t>3 Диаграмма вариантов использ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561EAC2" w14:textId="1D648129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7" w:history="1">
            <w:r w:rsidRPr="000F4022">
              <w:rPr>
                <w:rStyle w:val="afc"/>
                <w:noProof/>
              </w:rPr>
              <w:t>4 Диаграмма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7F762" w14:textId="5405A775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8" w:history="1">
            <w:r w:rsidRPr="000F4022">
              <w:rPr>
                <w:rStyle w:val="afc"/>
                <w:noProof/>
              </w:rPr>
              <w:t>5 Описание классов, образующих связь «Общее – частное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5A3B74" w14:textId="6F95C89B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19" w:history="1">
            <w:r w:rsidRPr="000F4022">
              <w:rPr>
                <w:rStyle w:val="afc"/>
                <w:noProof/>
              </w:rPr>
              <w:t xml:space="preserve">6 Дерево ветвлений </w:t>
            </w:r>
            <w:r w:rsidRPr="000F4022">
              <w:rPr>
                <w:rStyle w:val="afc"/>
                <w:noProof/>
                <w:lang w:val="en-US"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A7843E" w14:textId="7A4948D3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0" w:history="1">
            <w:r w:rsidRPr="000F4022">
              <w:rPr>
                <w:rStyle w:val="afc"/>
                <w:noProof/>
              </w:rPr>
              <w:t>7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A8913B8" w14:textId="7CBD92A6" w:rsidR="004D2A6F" w:rsidRDefault="004D2A6F" w:rsidP="004D2A6F">
          <w:pPr>
            <w:pStyle w:val="15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328321" w:history="1">
            <w:r w:rsidRPr="000F4022">
              <w:rPr>
                <w:rStyle w:val="afc"/>
                <w:noProof/>
              </w:rPr>
              <w:t>8 Список использованных источник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432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B446CF" w14:textId="17C6417A" w:rsidR="00386D51" w:rsidRDefault="00386D51" w:rsidP="004D2A6F">
          <w:r>
            <w:rPr>
              <w:b/>
              <w:bCs/>
            </w:rPr>
            <w:fldChar w:fldCharType="end"/>
          </w:r>
        </w:p>
      </w:sdtContent>
    </w:sdt>
    <w:p w14:paraId="6B00E1C2" w14:textId="0C1DD5AB" w:rsidR="00104416" w:rsidRDefault="00104416" w:rsidP="0065031B">
      <w:pPr>
        <w:pStyle w:val="a5"/>
      </w:pPr>
    </w:p>
    <w:p w14:paraId="260D1517" w14:textId="5EEEE254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80D36A6" w14:textId="31722738" w:rsidR="00386D51" w:rsidRDefault="00C23683" w:rsidP="00386D51">
      <w:pPr>
        <w:pStyle w:val="13"/>
      </w:pPr>
      <w:bookmarkStart w:id="0" w:name="_Toc74328300"/>
      <w:r>
        <w:lastRenderedPageBreak/>
        <w:t xml:space="preserve">1 </w:t>
      </w:r>
      <w:r w:rsidR="00386D51">
        <w:t>Техническое задание</w:t>
      </w:r>
      <w:bookmarkEnd w:id="0"/>
    </w:p>
    <w:p w14:paraId="12202FF7" w14:textId="4AAD4A48" w:rsidR="006D632D" w:rsidRDefault="006D632D" w:rsidP="006D632D">
      <w:pPr>
        <w:pStyle w:val="23"/>
      </w:pPr>
      <w:bookmarkStart w:id="1" w:name="_Toc74328301"/>
      <w:r>
        <w:t>1</w:t>
      </w:r>
      <w:r w:rsidR="00C23683">
        <w:t>.1</w:t>
      </w:r>
      <w:r>
        <w:t xml:space="preserve"> Общие сведения</w:t>
      </w:r>
      <w:bookmarkEnd w:id="1"/>
    </w:p>
    <w:p w14:paraId="77DCD2D2" w14:textId="3D1F5423" w:rsidR="006D632D" w:rsidRDefault="006D632D" w:rsidP="006D632D">
      <w:pPr>
        <w:pStyle w:val="31"/>
      </w:pPr>
      <w:bookmarkStart w:id="2" w:name="_Toc74328302"/>
      <w:r>
        <w:t>1.1</w:t>
      </w:r>
      <w:r w:rsidR="00C23683">
        <w:t>.1</w:t>
      </w:r>
      <w:r>
        <w:t xml:space="preserve"> Наименование системы</w:t>
      </w:r>
      <w:bookmarkEnd w:id="2"/>
    </w:p>
    <w:p w14:paraId="6D90B60D" w14:textId="575B80E3" w:rsidR="006D632D" w:rsidRDefault="006D632D" w:rsidP="006D632D">
      <w:pPr>
        <w:pStyle w:val="a5"/>
      </w:pPr>
      <w:r>
        <w:t>Полное наименование: «Программное обеспечение для</w:t>
      </w:r>
      <w:r w:rsidR="00537350">
        <w:t xml:space="preserve"> </w:t>
      </w:r>
      <w:bookmarkStart w:id="3" w:name="_Hlk74057965"/>
      <w:r w:rsidR="00537350">
        <w:t>формирования записей с библиотечными карточками</w:t>
      </w:r>
      <w:bookmarkEnd w:id="3"/>
      <w:r>
        <w:t>».</w:t>
      </w:r>
    </w:p>
    <w:p w14:paraId="4C707DE6" w14:textId="77777777" w:rsidR="006D632D" w:rsidRDefault="006D632D" w:rsidP="006D632D">
      <w:pPr>
        <w:pStyle w:val="a5"/>
      </w:pPr>
      <w:r>
        <w:t>Условное обозначение: «Система».</w:t>
      </w:r>
    </w:p>
    <w:p w14:paraId="129AC02B" w14:textId="64A51A7B" w:rsidR="006D632D" w:rsidRDefault="00C23683" w:rsidP="006D632D">
      <w:pPr>
        <w:pStyle w:val="31"/>
      </w:pPr>
      <w:bookmarkStart w:id="4" w:name="_Toc74328303"/>
      <w:r>
        <w:t>1.</w:t>
      </w:r>
      <w:r w:rsidR="006D632D">
        <w:t>1.2 Сведения о заказчике и исполнителе</w:t>
      </w:r>
      <w:bookmarkEnd w:id="4"/>
    </w:p>
    <w:p w14:paraId="55CADC67" w14:textId="67FDC90E" w:rsidR="006D632D" w:rsidRDefault="006D632D" w:rsidP="006D632D">
      <w:pPr>
        <w:pStyle w:val="a5"/>
      </w:pPr>
      <w:r>
        <w:t>Заказчик:</w:t>
      </w:r>
      <w:r w:rsidR="00537350">
        <w:t xml:space="preserve"> Калентьев Алексей Анатольевич </w:t>
      </w:r>
      <w:r>
        <w:t>–</w:t>
      </w:r>
      <w:r w:rsidR="00537350">
        <w:t xml:space="preserve"> физическое лицо</w:t>
      </w:r>
      <w:r>
        <w:t>.</w:t>
      </w:r>
    </w:p>
    <w:p w14:paraId="627650C1" w14:textId="77777777" w:rsidR="006D632D" w:rsidRDefault="006D632D" w:rsidP="006D632D">
      <w:pPr>
        <w:pStyle w:val="a5"/>
      </w:pPr>
      <w:r>
        <w:t>Исполнитель: студент Томского политехнического университета Кучко Александр Владимирович.</w:t>
      </w:r>
    </w:p>
    <w:p w14:paraId="7004E72F" w14:textId="13D2FCF1" w:rsidR="006D632D" w:rsidRDefault="00C23683" w:rsidP="006D632D">
      <w:pPr>
        <w:pStyle w:val="31"/>
      </w:pPr>
      <w:bookmarkStart w:id="5" w:name="_Toc74328304"/>
      <w:r>
        <w:t>1.</w:t>
      </w:r>
      <w:r w:rsidR="006D632D">
        <w:t>1.3 Перечень сокращений</w:t>
      </w:r>
      <w:bookmarkEnd w:id="5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696"/>
        <w:gridCol w:w="7649"/>
      </w:tblGrid>
      <w:tr w:rsidR="006D632D" w14:paraId="0C181801" w14:textId="77777777" w:rsidTr="00BE25AB">
        <w:tc>
          <w:tcPr>
            <w:tcW w:w="1696" w:type="dxa"/>
          </w:tcPr>
          <w:p w14:paraId="0725E592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Сокращение</w:t>
            </w:r>
          </w:p>
        </w:tc>
        <w:tc>
          <w:tcPr>
            <w:tcW w:w="7649" w:type="dxa"/>
          </w:tcPr>
          <w:p w14:paraId="53E4D04E" w14:textId="77777777" w:rsidR="006D632D" w:rsidRPr="00360233" w:rsidRDefault="006D632D" w:rsidP="00BE25AB">
            <w:pPr>
              <w:pStyle w:val="a8"/>
              <w:rPr>
                <w:b/>
                <w:bCs/>
              </w:rPr>
            </w:pPr>
            <w:r w:rsidRPr="00360233">
              <w:rPr>
                <w:b/>
                <w:bCs/>
              </w:rPr>
              <w:t>Расшифровка</w:t>
            </w:r>
          </w:p>
        </w:tc>
      </w:tr>
      <w:tr w:rsidR="006D632D" w14:paraId="368AD09A" w14:textId="77777777" w:rsidTr="00BE25AB">
        <w:tc>
          <w:tcPr>
            <w:tcW w:w="1696" w:type="dxa"/>
          </w:tcPr>
          <w:p w14:paraId="135DA5C6" w14:textId="4692272B" w:rsidR="006D632D" w:rsidRDefault="005E79E5" w:rsidP="00BE25AB">
            <w:pPr>
              <w:pStyle w:val="a8"/>
            </w:pPr>
            <w:r>
              <w:t>ОС</w:t>
            </w:r>
          </w:p>
        </w:tc>
        <w:tc>
          <w:tcPr>
            <w:tcW w:w="7649" w:type="dxa"/>
          </w:tcPr>
          <w:p w14:paraId="0AAD5461" w14:textId="7C1AC6D9" w:rsidR="006D632D" w:rsidRDefault="005E79E5" w:rsidP="00BE25AB">
            <w:pPr>
              <w:pStyle w:val="a8"/>
            </w:pPr>
            <w:r>
              <w:t>Операционная система</w:t>
            </w:r>
          </w:p>
        </w:tc>
      </w:tr>
    </w:tbl>
    <w:p w14:paraId="66155BFE" w14:textId="77777777" w:rsidR="006D632D" w:rsidRDefault="006D632D" w:rsidP="006D632D">
      <w:pPr>
        <w:pStyle w:val="a5"/>
      </w:pPr>
    </w:p>
    <w:p w14:paraId="5C77112A" w14:textId="77777777" w:rsidR="006D632D" w:rsidRDefault="006D632D" w:rsidP="006D632D">
      <w:pPr>
        <w:pStyle w:val="a5"/>
      </w:pPr>
    </w:p>
    <w:p w14:paraId="5EDA55B1" w14:textId="77777777" w:rsidR="006D632D" w:rsidRDefault="006D632D" w:rsidP="006D632D">
      <w:pPr>
        <w:pStyle w:val="a5"/>
      </w:pPr>
    </w:p>
    <w:p w14:paraId="7916548B" w14:textId="77777777" w:rsidR="006D632D" w:rsidRDefault="006D632D" w:rsidP="006D632D">
      <w:pPr>
        <w:pStyle w:val="a5"/>
      </w:pPr>
      <w:r>
        <w:br w:type="page"/>
      </w:r>
    </w:p>
    <w:p w14:paraId="68B65241" w14:textId="142D3F96" w:rsidR="006D632D" w:rsidRDefault="00C23683" w:rsidP="006D632D">
      <w:pPr>
        <w:pStyle w:val="23"/>
      </w:pPr>
      <w:bookmarkStart w:id="6" w:name="_Toc74328305"/>
      <w:r>
        <w:lastRenderedPageBreak/>
        <w:t>1.</w:t>
      </w:r>
      <w:r w:rsidR="006D632D">
        <w:t>2 Назначение и цели создания системы</w:t>
      </w:r>
      <w:bookmarkEnd w:id="6"/>
    </w:p>
    <w:p w14:paraId="357E67E6" w14:textId="77777777" w:rsidR="006D632D" w:rsidRDefault="006D632D" w:rsidP="006D632D">
      <w:pPr>
        <w:pStyle w:val="a5"/>
      </w:pPr>
      <w:r>
        <w:t>Назначение</w:t>
      </w:r>
      <w:r w:rsidRPr="000B3B31">
        <w:t xml:space="preserve"> </w:t>
      </w:r>
      <w:r w:rsidRPr="009E59A1">
        <w:t>систем</w:t>
      </w:r>
      <w:r>
        <w:t>ы</w:t>
      </w:r>
      <w:r w:rsidRPr="000B3B31">
        <w:t>:</w:t>
      </w:r>
      <w:r w:rsidRPr="009E59A1">
        <w:t xml:space="preserve"> </w:t>
      </w:r>
    </w:p>
    <w:p w14:paraId="4D64A5B1" w14:textId="3C446E46" w:rsidR="006D632D" w:rsidRDefault="00537350" w:rsidP="006D632D">
      <w:pPr>
        <w:pStyle w:val="a5"/>
        <w:numPr>
          <w:ilvl w:val="0"/>
          <w:numId w:val="2"/>
        </w:numPr>
      </w:pPr>
      <w:r>
        <w:t>Ф</w:t>
      </w:r>
      <w:r w:rsidRPr="00537350">
        <w:t>ормировани</w:t>
      </w:r>
      <w:r>
        <w:t>е файла с</w:t>
      </w:r>
      <w:r w:rsidRPr="00537350">
        <w:t xml:space="preserve"> запис</w:t>
      </w:r>
      <w:r>
        <w:t>ями</w:t>
      </w:r>
      <w:r w:rsidR="005E49CA">
        <w:t>,</w:t>
      </w:r>
      <w:r>
        <w:t xml:space="preserve"> включающими в себя информацию о </w:t>
      </w:r>
      <w:r w:rsidRPr="00537350">
        <w:t>библиотечны</w:t>
      </w:r>
      <w:r>
        <w:t>х изданиях</w:t>
      </w:r>
      <w:r w:rsidR="006D632D" w:rsidRPr="009E59A1">
        <w:t>.</w:t>
      </w:r>
    </w:p>
    <w:p w14:paraId="2935478D" w14:textId="77777777" w:rsidR="006D632D" w:rsidRDefault="006D632D" w:rsidP="006D632D">
      <w:pPr>
        <w:pStyle w:val="a5"/>
      </w:pPr>
      <w:r>
        <w:t>Цели создания системы:</w:t>
      </w:r>
    </w:p>
    <w:p w14:paraId="283FE423" w14:textId="401C7769" w:rsidR="006D632D" w:rsidRDefault="00537350" w:rsidP="006D632D">
      <w:pPr>
        <w:pStyle w:val="a5"/>
        <w:numPr>
          <w:ilvl w:val="0"/>
          <w:numId w:val="1"/>
        </w:numPr>
      </w:pPr>
      <w:r>
        <w:t>Унификация</w:t>
      </w:r>
      <w:r w:rsidR="006D632D">
        <w:t xml:space="preserve"> процесса</w:t>
      </w:r>
      <w:r>
        <w:t xml:space="preserve"> формировании библиотечных записей</w:t>
      </w:r>
      <w:r w:rsidR="006D632D">
        <w:t>.</w:t>
      </w:r>
    </w:p>
    <w:p w14:paraId="361FD76D" w14:textId="426734A9" w:rsidR="006D632D" w:rsidRDefault="006D632D" w:rsidP="006D632D">
      <w:pPr>
        <w:pStyle w:val="a5"/>
        <w:numPr>
          <w:ilvl w:val="0"/>
          <w:numId w:val="1"/>
        </w:numPr>
      </w:pPr>
      <w:r>
        <w:t>У</w:t>
      </w:r>
      <w:r w:rsidRPr="009E59A1">
        <w:t>меньшени</w:t>
      </w:r>
      <w:r>
        <w:t>е</w:t>
      </w:r>
      <w:r w:rsidRPr="009E59A1">
        <w:t xml:space="preserve"> трудозатрат</w:t>
      </w:r>
      <w:r w:rsidR="00537350">
        <w:t xml:space="preserve"> при формировании библиотечных записей</w:t>
      </w:r>
      <w:r w:rsidRPr="009E59A1">
        <w:t>.</w:t>
      </w:r>
    </w:p>
    <w:p w14:paraId="7E9839B9" w14:textId="77777777" w:rsidR="006D632D" w:rsidRDefault="006D632D" w:rsidP="006D632D">
      <w:pPr>
        <w:pStyle w:val="a5"/>
      </w:pPr>
    </w:p>
    <w:p w14:paraId="30EB7933" w14:textId="77777777" w:rsidR="006D632D" w:rsidRDefault="006D632D" w:rsidP="006D632D">
      <w:pPr>
        <w:pStyle w:val="a5"/>
      </w:pPr>
    </w:p>
    <w:p w14:paraId="54957144" w14:textId="77777777" w:rsidR="006D632D" w:rsidRDefault="006D632D" w:rsidP="006D632D">
      <w:pPr>
        <w:pStyle w:val="a5"/>
      </w:pPr>
      <w:r>
        <w:br w:type="page"/>
      </w:r>
    </w:p>
    <w:p w14:paraId="04273272" w14:textId="736E00B2" w:rsidR="006D632D" w:rsidRDefault="00C23683" w:rsidP="006D632D">
      <w:pPr>
        <w:pStyle w:val="23"/>
      </w:pPr>
      <w:bookmarkStart w:id="7" w:name="_Toc74328306"/>
      <w:r>
        <w:lastRenderedPageBreak/>
        <w:t>1.</w:t>
      </w:r>
      <w:r w:rsidR="006D632D">
        <w:t>3 Характеристика объектов автоматизации</w:t>
      </w:r>
      <w:bookmarkEnd w:id="7"/>
    </w:p>
    <w:p w14:paraId="52DC2844" w14:textId="61744612" w:rsidR="00537350" w:rsidRDefault="00537350" w:rsidP="00537350">
      <w:pPr>
        <w:pStyle w:val="a5"/>
      </w:pPr>
      <w:r>
        <w:t>Система библиотечных карточек для разных изданий. Каждое издание (книга, журнал, сборник, диссертация) характеризуется различным набором информации, библиотечная запись должна содержать эту информацию, оформленную по ГОСТу [</w:t>
      </w:r>
      <w:r w:rsidR="00E30BBD">
        <w:t>2</w:t>
      </w:r>
      <w:r>
        <w:t>].</w:t>
      </w:r>
    </w:p>
    <w:p w14:paraId="3DB8A81A" w14:textId="77777777" w:rsidR="006D632D" w:rsidRDefault="006D632D" w:rsidP="006D632D">
      <w:pPr>
        <w:pStyle w:val="a5"/>
      </w:pPr>
    </w:p>
    <w:p w14:paraId="7015C7BB" w14:textId="77777777" w:rsidR="006D632D" w:rsidRDefault="006D632D" w:rsidP="006D632D">
      <w:pPr>
        <w:pStyle w:val="a5"/>
      </w:pPr>
      <w:r>
        <w:br w:type="page"/>
      </w:r>
    </w:p>
    <w:p w14:paraId="0E9C4C6B" w14:textId="34BCA41E" w:rsidR="006D632D" w:rsidRDefault="00C23683" w:rsidP="006D632D">
      <w:pPr>
        <w:pStyle w:val="23"/>
      </w:pPr>
      <w:bookmarkStart w:id="8" w:name="_Toc74328307"/>
      <w:r>
        <w:lastRenderedPageBreak/>
        <w:t>1.</w:t>
      </w:r>
      <w:r w:rsidR="006D632D">
        <w:t>4 Требования к системе</w:t>
      </w:r>
      <w:bookmarkEnd w:id="8"/>
    </w:p>
    <w:p w14:paraId="1D2C6589" w14:textId="77777777" w:rsidR="006D632D" w:rsidRDefault="006D632D" w:rsidP="006D632D">
      <w:pPr>
        <w:pStyle w:val="a5"/>
      </w:pPr>
    </w:p>
    <w:p w14:paraId="4B40093E" w14:textId="096CA63A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1. Идентификаторы требований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413"/>
        <w:gridCol w:w="7932"/>
      </w:tblGrid>
      <w:tr w:rsidR="006D632D" w:rsidRPr="00341E1E" w14:paraId="67484F4D" w14:textId="77777777" w:rsidTr="00BE25AB">
        <w:tc>
          <w:tcPr>
            <w:tcW w:w="1413" w:type="dxa"/>
          </w:tcPr>
          <w:p w14:paraId="72AF6C8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Префикс</w:t>
            </w:r>
          </w:p>
        </w:tc>
        <w:tc>
          <w:tcPr>
            <w:tcW w:w="7932" w:type="dxa"/>
          </w:tcPr>
          <w:p w14:paraId="4EE2A106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ип требования</w:t>
            </w:r>
          </w:p>
        </w:tc>
      </w:tr>
      <w:tr w:rsidR="006D632D" w:rsidRPr="00341E1E" w14:paraId="761DC62B" w14:textId="77777777" w:rsidTr="00BE25AB">
        <w:tc>
          <w:tcPr>
            <w:tcW w:w="1413" w:type="dxa"/>
          </w:tcPr>
          <w:p w14:paraId="5C171AEE" w14:textId="77777777" w:rsidR="006D632D" w:rsidRPr="00341E1E" w:rsidRDefault="006D632D" w:rsidP="00BE25AB">
            <w:pPr>
              <w:pStyle w:val="a8"/>
            </w:pPr>
            <w:r w:rsidRPr="00341E1E">
              <w:t>A</w:t>
            </w:r>
          </w:p>
        </w:tc>
        <w:tc>
          <w:tcPr>
            <w:tcW w:w="7932" w:type="dxa"/>
          </w:tcPr>
          <w:p w14:paraId="7D71141E" w14:textId="77777777" w:rsidR="006D632D" w:rsidRPr="00341E1E" w:rsidRDefault="006D632D" w:rsidP="00BE25AB">
            <w:pPr>
              <w:pStyle w:val="a8"/>
            </w:pPr>
            <w:r w:rsidRPr="00341E1E">
              <w:t>Архитектурное требование</w:t>
            </w:r>
          </w:p>
        </w:tc>
      </w:tr>
      <w:tr w:rsidR="006D632D" w:rsidRPr="00341E1E" w14:paraId="72D8135D" w14:textId="77777777" w:rsidTr="00BE25AB">
        <w:tc>
          <w:tcPr>
            <w:tcW w:w="1413" w:type="dxa"/>
          </w:tcPr>
          <w:p w14:paraId="6F4868D0" w14:textId="77777777" w:rsidR="006D632D" w:rsidRPr="00341E1E" w:rsidRDefault="006D632D" w:rsidP="00BE25AB">
            <w:pPr>
              <w:pStyle w:val="a8"/>
            </w:pPr>
            <w:r w:rsidRPr="00341E1E">
              <w:t>C</w:t>
            </w:r>
          </w:p>
        </w:tc>
        <w:tc>
          <w:tcPr>
            <w:tcW w:w="7932" w:type="dxa"/>
          </w:tcPr>
          <w:p w14:paraId="47E9E3E1" w14:textId="77777777" w:rsidR="006D632D" w:rsidRPr="00341E1E" w:rsidRDefault="006D632D" w:rsidP="00BE25AB">
            <w:pPr>
              <w:pStyle w:val="a8"/>
            </w:pPr>
            <w:r w:rsidRPr="00341E1E">
              <w:t>Требование к аппаратной или программной совместимости</w:t>
            </w:r>
          </w:p>
        </w:tc>
      </w:tr>
      <w:tr w:rsidR="006D632D" w:rsidRPr="00341E1E" w14:paraId="3807E36E" w14:textId="77777777" w:rsidTr="00BE25AB">
        <w:tc>
          <w:tcPr>
            <w:tcW w:w="1413" w:type="dxa"/>
          </w:tcPr>
          <w:p w14:paraId="666BD4D0" w14:textId="77777777" w:rsidR="006D632D" w:rsidRPr="00341E1E" w:rsidRDefault="006D632D" w:rsidP="00BE25AB">
            <w:pPr>
              <w:pStyle w:val="a8"/>
            </w:pPr>
            <w:r w:rsidRPr="00341E1E">
              <w:t>D</w:t>
            </w:r>
          </w:p>
        </w:tc>
        <w:tc>
          <w:tcPr>
            <w:tcW w:w="7932" w:type="dxa"/>
          </w:tcPr>
          <w:p w14:paraId="51D01D7B" w14:textId="77777777" w:rsidR="006D632D" w:rsidRPr="00341E1E" w:rsidRDefault="006D632D" w:rsidP="00BE25AB">
            <w:pPr>
              <w:pStyle w:val="a8"/>
            </w:pPr>
            <w:r w:rsidRPr="00341E1E">
              <w:t>Требование к структуре данных</w:t>
            </w:r>
          </w:p>
        </w:tc>
      </w:tr>
      <w:tr w:rsidR="006D632D" w:rsidRPr="00341E1E" w14:paraId="17B5E3AE" w14:textId="77777777" w:rsidTr="00BE25AB">
        <w:tc>
          <w:tcPr>
            <w:tcW w:w="1413" w:type="dxa"/>
          </w:tcPr>
          <w:p w14:paraId="21ACD472" w14:textId="77777777" w:rsidR="006D632D" w:rsidRPr="00341E1E" w:rsidRDefault="006D632D" w:rsidP="00BE25AB">
            <w:pPr>
              <w:pStyle w:val="a8"/>
            </w:pPr>
            <w:r w:rsidRPr="00341E1E">
              <w:t>F</w:t>
            </w:r>
          </w:p>
        </w:tc>
        <w:tc>
          <w:tcPr>
            <w:tcW w:w="7932" w:type="dxa"/>
          </w:tcPr>
          <w:p w14:paraId="7E5ED8F3" w14:textId="77777777" w:rsidR="006D632D" w:rsidRPr="00341E1E" w:rsidRDefault="006D632D" w:rsidP="00BE25AB">
            <w:pPr>
              <w:pStyle w:val="a8"/>
            </w:pPr>
            <w:r w:rsidRPr="00341E1E">
              <w:t>Функциональное требование</w:t>
            </w:r>
          </w:p>
        </w:tc>
      </w:tr>
      <w:tr w:rsidR="006D632D" w:rsidRPr="00341E1E" w14:paraId="78172D22" w14:textId="77777777" w:rsidTr="00BE25AB">
        <w:tc>
          <w:tcPr>
            <w:tcW w:w="1413" w:type="dxa"/>
          </w:tcPr>
          <w:p w14:paraId="37EC585D" w14:textId="77777777" w:rsidR="006D632D" w:rsidRPr="00341E1E" w:rsidRDefault="006D632D" w:rsidP="00BE25AB">
            <w:pPr>
              <w:pStyle w:val="a8"/>
            </w:pPr>
            <w:r w:rsidRPr="00341E1E">
              <w:t>R</w:t>
            </w:r>
          </w:p>
        </w:tc>
        <w:tc>
          <w:tcPr>
            <w:tcW w:w="7932" w:type="dxa"/>
          </w:tcPr>
          <w:p w14:paraId="0106AC93" w14:textId="77777777" w:rsidR="006D632D" w:rsidRPr="00341E1E" w:rsidRDefault="006D632D" w:rsidP="00BE25AB">
            <w:pPr>
              <w:pStyle w:val="a8"/>
            </w:pPr>
            <w:r w:rsidRPr="00341E1E">
              <w:t>Требование к надёжности</w:t>
            </w:r>
          </w:p>
        </w:tc>
      </w:tr>
      <w:tr w:rsidR="006D632D" w:rsidRPr="00341E1E" w14:paraId="6DEE07B7" w14:textId="77777777" w:rsidTr="00BE25AB">
        <w:tc>
          <w:tcPr>
            <w:tcW w:w="1413" w:type="dxa"/>
          </w:tcPr>
          <w:p w14:paraId="2C2B783A" w14:textId="77777777" w:rsidR="006D632D" w:rsidRPr="00341E1E" w:rsidRDefault="006D632D" w:rsidP="00BE25AB">
            <w:pPr>
              <w:pStyle w:val="a8"/>
            </w:pPr>
            <w:r w:rsidRPr="00341E1E">
              <w:t>S</w:t>
            </w:r>
          </w:p>
        </w:tc>
        <w:tc>
          <w:tcPr>
            <w:tcW w:w="7932" w:type="dxa"/>
          </w:tcPr>
          <w:p w14:paraId="1AB0064A" w14:textId="77777777" w:rsidR="006D632D" w:rsidRPr="00341E1E" w:rsidRDefault="006D632D" w:rsidP="00BE25AB">
            <w:pPr>
              <w:pStyle w:val="a8"/>
            </w:pPr>
            <w:r w:rsidRPr="00341E1E">
              <w:t>Требование к информационной безопасности</w:t>
            </w:r>
          </w:p>
        </w:tc>
      </w:tr>
      <w:tr w:rsidR="006D632D" w:rsidRPr="00341E1E" w14:paraId="0DCE0ED7" w14:textId="77777777" w:rsidTr="00BE25AB">
        <w:tc>
          <w:tcPr>
            <w:tcW w:w="1413" w:type="dxa"/>
          </w:tcPr>
          <w:p w14:paraId="5FAAF895" w14:textId="77777777" w:rsidR="006D632D" w:rsidRPr="00341E1E" w:rsidRDefault="006D632D" w:rsidP="00BE25AB">
            <w:pPr>
              <w:pStyle w:val="a8"/>
            </w:pPr>
            <w:r w:rsidRPr="00341E1E">
              <w:t>T</w:t>
            </w:r>
          </w:p>
        </w:tc>
        <w:tc>
          <w:tcPr>
            <w:tcW w:w="7932" w:type="dxa"/>
          </w:tcPr>
          <w:p w14:paraId="3D0F44C5" w14:textId="77777777" w:rsidR="006D632D" w:rsidRPr="00341E1E" w:rsidRDefault="006D632D" w:rsidP="00BE25AB">
            <w:pPr>
              <w:pStyle w:val="a8"/>
            </w:pPr>
            <w:r w:rsidRPr="00341E1E">
              <w:t>Требование к передаче результата (сдача/приёмка, внедрение)</w:t>
            </w:r>
          </w:p>
        </w:tc>
      </w:tr>
      <w:tr w:rsidR="006D632D" w:rsidRPr="00341E1E" w14:paraId="2FE5C044" w14:textId="77777777" w:rsidTr="00BE25AB">
        <w:tc>
          <w:tcPr>
            <w:tcW w:w="1413" w:type="dxa"/>
          </w:tcPr>
          <w:p w14:paraId="351BF658" w14:textId="77777777" w:rsidR="006D632D" w:rsidRPr="00341E1E" w:rsidRDefault="006D632D" w:rsidP="00BE25AB">
            <w:pPr>
              <w:pStyle w:val="a8"/>
            </w:pPr>
            <w:r w:rsidRPr="00341E1E">
              <w:t>U</w:t>
            </w:r>
          </w:p>
        </w:tc>
        <w:tc>
          <w:tcPr>
            <w:tcW w:w="7932" w:type="dxa"/>
          </w:tcPr>
          <w:p w14:paraId="0CC65634" w14:textId="77777777" w:rsidR="006D632D" w:rsidRPr="00341E1E" w:rsidRDefault="006D632D" w:rsidP="00BE25AB">
            <w:pPr>
              <w:pStyle w:val="a8"/>
            </w:pPr>
            <w:r w:rsidRPr="00341E1E">
              <w:t>Требование к пользовательскому интерфейсу</w:t>
            </w:r>
          </w:p>
        </w:tc>
      </w:tr>
    </w:tbl>
    <w:p w14:paraId="1C0DAD19" w14:textId="77777777" w:rsidR="006D632D" w:rsidRDefault="006D632D" w:rsidP="006D632D">
      <w:pPr>
        <w:pStyle w:val="a5"/>
      </w:pPr>
    </w:p>
    <w:p w14:paraId="53B65AFE" w14:textId="1844B7E2" w:rsidR="006D632D" w:rsidRDefault="006D632D" w:rsidP="006D632D">
      <w:pPr>
        <w:pStyle w:val="a5"/>
        <w:ind w:firstLine="0"/>
        <w:jc w:val="right"/>
      </w:pPr>
      <w:r>
        <w:t xml:space="preserve">Таблица </w:t>
      </w:r>
      <w:r w:rsidR="00C23683">
        <w:t>1</w:t>
      </w:r>
      <w:r>
        <w:t>.2. Требования к системе</w:t>
      </w:r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208"/>
        <w:gridCol w:w="8137"/>
      </w:tblGrid>
      <w:tr w:rsidR="006D632D" w:rsidRPr="00341E1E" w14:paraId="0609F72B" w14:textId="77777777" w:rsidTr="00BE25AB">
        <w:tc>
          <w:tcPr>
            <w:tcW w:w="846" w:type="dxa"/>
          </w:tcPr>
          <w:p w14:paraId="15CDA3FC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Код</w:t>
            </w:r>
          </w:p>
        </w:tc>
        <w:tc>
          <w:tcPr>
            <w:tcW w:w="8499" w:type="dxa"/>
          </w:tcPr>
          <w:p w14:paraId="0D18A8A2" w14:textId="77777777" w:rsidR="006D632D" w:rsidRPr="00341E1E" w:rsidRDefault="006D632D" w:rsidP="00BE25AB">
            <w:pPr>
              <w:pStyle w:val="a8"/>
              <w:rPr>
                <w:b/>
                <w:bCs/>
              </w:rPr>
            </w:pPr>
            <w:r w:rsidRPr="00341E1E">
              <w:rPr>
                <w:b/>
                <w:bCs/>
              </w:rPr>
              <w:t>Требование</w:t>
            </w:r>
          </w:p>
        </w:tc>
      </w:tr>
      <w:tr w:rsidR="006D632D" w:rsidRPr="00341E1E" w14:paraId="401154DB" w14:textId="77777777" w:rsidTr="00BE25AB">
        <w:tc>
          <w:tcPr>
            <w:tcW w:w="846" w:type="dxa"/>
          </w:tcPr>
          <w:p w14:paraId="5D5AA4C1" w14:textId="6FF2B3DE" w:rsidR="006D632D" w:rsidRPr="00C04138" w:rsidRDefault="006D632D" w:rsidP="00BE25AB">
            <w:pPr>
              <w:pStyle w:val="a8"/>
            </w:pPr>
            <w:commentRangeStart w:id="9"/>
            <w:commentRangeStart w:id="10"/>
            <w:r w:rsidRPr="00341E1E">
              <w:t>С</w:t>
            </w:r>
            <w:r w:rsidR="005E79E5">
              <w:t>1</w:t>
            </w:r>
            <w:commentRangeEnd w:id="9"/>
            <w:r w:rsidR="005E49CA">
              <w:rPr>
                <w:rStyle w:val="afd"/>
                <w:color w:val="auto"/>
              </w:rPr>
              <w:commentReference w:id="9"/>
            </w:r>
            <w:commentRangeEnd w:id="10"/>
            <w:r w:rsidR="00F47293">
              <w:rPr>
                <w:rStyle w:val="afd"/>
                <w:color w:val="auto"/>
              </w:rPr>
              <w:commentReference w:id="10"/>
            </w:r>
          </w:p>
        </w:tc>
        <w:tc>
          <w:tcPr>
            <w:tcW w:w="8499" w:type="dxa"/>
          </w:tcPr>
          <w:p w14:paraId="796F5B5F" w14:textId="5EF23FDD" w:rsidR="006D632D" w:rsidRPr="005E79E5" w:rsidRDefault="005E79E5" w:rsidP="00BE25AB">
            <w:pPr>
              <w:pStyle w:val="a8"/>
            </w:pPr>
            <w:r>
              <w:t>Система должна быть совместима с ОС «W</w:t>
            </w:r>
            <w:r>
              <w:rPr>
                <w:lang w:val="en-US"/>
              </w:rPr>
              <w:t>indows</w:t>
            </w:r>
            <w:r>
              <w:t>»</w:t>
            </w:r>
            <w:r w:rsidRPr="005E79E5">
              <w:t xml:space="preserve"> 10</w:t>
            </w:r>
            <w:r w:rsidR="00A074EB">
              <w:t xml:space="preserve"> </w:t>
            </w:r>
            <w:r w:rsidR="00A074EB">
              <w:rPr>
                <w:lang w:val="en-US"/>
              </w:rPr>
              <w:t>Professional</w:t>
            </w:r>
            <w:r w:rsidR="00A074EB" w:rsidRPr="00A074EB">
              <w:t xml:space="preserve"> </w:t>
            </w:r>
            <w:r w:rsidR="00A074EB">
              <w:rPr>
                <w:lang w:val="en-US"/>
              </w:rPr>
              <w:t>Version</w:t>
            </w:r>
            <w:r w:rsidR="00A074EB" w:rsidRPr="00A074EB">
              <w:t xml:space="preserve"> 2004</w:t>
            </w:r>
            <w:r>
              <w:t>.</w:t>
            </w:r>
          </w:p>
        </w:tc>
      </w:tr>
      <w:tr w:rsidR="00A074EB" w:rsidRPr="00341E1E" w14:paraId="4B9A32DC" w14:textId="77777777" w:rsidTr="00BE25AB">
        <w:tc>
          <w:tcPr>
            <w:tcW w:w="846" w:type="dxa"/>
          </w:tcPr>
          <w:p w14:paraId="6C8762FC" w14:textId="6AA507F9" w:rsidR="00A074EB" w:rsidRPr="00A074EB" w:rsidRDefault="00A074EB" w:rsidP="00A074EB">
            <w:pPr>
              <w:pStyle w:val="a8"/>
              <w:rPr>
                <w:lang w:val="en-US"/>
              </w:rPr>
            </w:pPr>
            <w:r w:rsidRPr="00341E1E">
              <w:t>С</w:t>
            </w:r>
            <w:r>
              <w:rPr>
                <w:lang w:val="en-US"/>
              </w:rPr>
              <w:t>2</w:t>
            </w:r>
          </w:p>
        </w:tc>
        <w:tc>
          <w:tcPr>
            <w:tcW w:w="8499" w:type="dxa"/>
          </w:tcPr>
          <w:p w14:paraId="20ED531D" w14:textId="321C999E" w:rsidR="00A074EB" w:rsidRPr="00A074EB" w:rsidRDefault="00A074EB" w:rsidP="00A074EB">
            <w:pPr>
              <w:pStyle w:val="a8"/>
            </w:pPr>
            <w:r>
              <w:t>Система должна быть совместима с</w:t>
            </w:r>
            <w:r w:rsidRPr="00A074EB">
              <w:t xml:space="preserve"> </w:t>
            </w:r>
            <w:r>
              <w:t xml:space="preserve">платформой </w:t>
            </w:r>
            <w:r w:rsidRPr="00A074EB">
              <w:t>.</w:t>
            </w:r>
            <w:r>
              <w:rPr>
                <w:lang w:val="en-US"/>
              </w:rPr>
              <w:t>NET</w:t>
            </w:r>
            <w:r w:rsidRPr="00A074EB">
              <w:t xml:space="preserve"> </w:t>
            </w:r>
            <w:r>
              <w:rPr>
                <w:lang w:val="en-US"/>
              </w:rPr>
              <w:t>Framework</w:t>
            </w:r>
            <w:r w:rsidRPr="00A074EB">
              <w:t xml:space="preserve"> 5.0</w:t>
            </w:r>
          </w:p>
        </w:tc>
      </w:tr>
      <w:tr w:rsidR="00A074EB" w:rsidRPr="00341E1E" w14:paraId="65174702" w14:textId="77777777" w:rsidTr="00BE25AB">
        <w:tc>
          <w:tcPr>
            <w:tcW w:w="846" w:type="dxa"/>
          </w:tcPr>
          <w:p w14:paraId="70EAF253" w14:textId="65B225F2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3</w:t>
            </w:r>
          </w:p>
        </w:tc>
        <w:tc>
          <w:tcPr>
            <w:tcW w:w="8499" w:type="dxa"/>
          </w:tcPr>
          <w:p w14:paraId="005F5A49" w14:textId="6A4AD8B8" w:rsidR="00A074EB" w:rsidRPr="00E7576A" w:rsidRDefault="00A074EB" w:rsidP="00A074EB">
            <w:pPr>
              <w:pStyle w:val="a8"/>
            </w:pPr>
            <w:r>
              <w:t xml:space="preserve">Система должна работать </w:t>
            </w:r>
            <w:r w:rsidR="00E7576A">
              <w:t xml:space="preserve">с процессором </w:t>
            </w:r>
            <w:r w:rsidR="00E7576A">
              <w:rPr>
                <w:lang w:val="en-US"/>
              </w:rPr>
              <w:t>Intel</w:t>
            </w:r>
            <w:r w:rsidR="00E7576A" w:rsidRPr="00E7576A">
              <w:t xml:space="preserve"> </w:t>
            </w:r>
            <w:r w:rsidR="00E7576A">
              <w:rPr>
                <w:lang w:val="en-US"/>
              </w:rPr>
              <w:t>Pentium</w:t>
            </w:r>
            <w:r w:rsidR="00E7576A" w:rsidRPr="00E7576A">
              <w:t xml:space="preserve"> 4 </w:t>
            </w:r>
            <w:r w:rsidR="00E7576A">
              <w:t xml:space="preserve">или болеее поздней версии с поддержкой </w:t>
            </w:r>
            <w:r w:rsidR="00E7576A">
              <w:rPr>
                <w:lang w:val="en-US"/>
              </w:rPr>
              <w:t>SSE</w:t>
            </w:r>
            <w:r w:rsidR="00E7576A" w:rsidRPr="00E7576A">
              <w:t>3.</w:t>
            </w:r>
          </w:p>
        </w:tc>
      </w:tr>
      <w:tr w:rsidR="00A074EB" w:rsidRPr="00341E1E" w14:paraId="08295252" w14:textId="77777777" w:rsidTr="00BE25AB">
        <w:tc>
          <w:tcPr>
            <w:tcW w:w="846" w:type="dxa"/>
          </w:tcPr>
          <w:p w14:paraId="3DD5FBF0" w14:textId="40820825" w:rsidR="00A074EB" w:rsidRPr="00341E1E" w:rsidRDefault="00A074EB" w:rsidP="00A074EB">
            <w:pPr>
              <w:pStyle w:val="a8"/>
            </w:pPr>
            <w:r w:rsidRPr="00341E1E">
              <w:t>С</w:t>
            </w:r>
            <w:r>
              <w:t>4</w:t>
            </w:r>
          </w:p>
        </w:tc>
        <w:tc>
          <w:tcPr>
            <w:tcW w:w="8499" w:type="dxa"/>
          </w:tcPr>
          <w:p w14:paraId="552F06EB" w14:textId="1A809F81" w:rsidR="00A074EB" w:rsidRPr="00E7576A" w:rsidRDefault="00E7576A" w:rsidP="00A074EB">
            <w:pPr>
              <w:pStyle w:val="a8"/>
            </w:pPr>
            <w:r>
              <w:t>Система должна работать с</w:t>
            </w:r>
            <w:r w:rsidRPr="00E7576A">
              <w:t xml:space="preserve"> </w:t>
            </w:r>
            <w:r>
              <w:t>объёмом операттивной памяти – 2 Гб и выше.</w:t>
            </w:r>
          </w:p>
        </w:tc>
      </w:tr>
      <w:tr w:rsidR="00E7576A" w:rsidRPr="00341E1E" w14:paraId="0087C725" w14:textId="77777777" w:rsidTr="00BE25AB">
        <w:tc>
          <w:tcPr>
            <w:tcW w:w="846" w:type="dxa"/>
          </w:tcPr>
          <w:p w14:paraId="22E38B5D" w14:textId="4B9BFF9E" w:rsidR="00E7576A" w:rsidRPr="00341E1E" w:rsidRDefault="00E7576A" w:rsidP="00E7576A">
            <w:pPr>
              <w:pStyle w:val="a8"/>
            </w:pPr>
            <w:r w:rsidRPr="00341E1E">
              <w:t>С</w:t>
            </w:r>
            <w:r>
              <w:t>5</w:t>
            </w:r>
          </w:p>
        </w:tc>
        <w:tc>
          <w:tcPr>
            <w:tcW w:w="8499" w:type="dxa"/>
          </w:tcPr>
          <w:p w14:paraId="0E662AE2" w14:textId="22DF9AC6" w:rsidR="00E7576A" w:rsidRDefault="00E7576A" w:rsidP="00E7576A">
            <w:pPr>
              <w:pStyle w:val="a8"/>
            </w:pPr>
            <w:r>
              <w:t>Система должна</w:t>
            </w:r>
            <w:r>
              <w:t xml:space="preserve"> занимать не более 50 Мб пространства на ПЗУ.</w:t>
            </w:r>
          </w:p>
        </w:tc>
      </w:tr>
      <w:tr w:rsidR="006D632D" w:rsidRPr="00341E1E" w14:paraId="1564F2DF" w14:textId="77777777" w:rsidTr="00BE25AB">
        <w:tc>
          <w:tcPr>
            <w:tcW w:w="846" w:type="dxa"/>
          </w:tcPr>
          <w:p w14:paraId="0A3CB353" w14:textId="77777777" w:rsidR="006D632D" w:rsidRPr="00C04138" w:rsidRDefault="006D632D" w:rsidP="00BE25AB">
            <w:pPr>
              <w:pStyle w:val="a8"/>
            </w:pPr>
            <w:r w:rsidRPr="00341E1E">
              <w:rPr>
                <w:lang w:val="en-US"/>
              </w:rPr>
              <w:t>F</w:t>
            </w:r>
            <w:r w:rsidRPr="00341E1E">
              <w:t>1</w:t>
            </w:r>
          </w:p>
        </w:tc>
        <w:tc>
          <w:tcPr>
            <w:tcW w:w="8499" w:type="dxa"/>
          </w:tcPr>
          <w:p w14:paraId="55B82B60" w14:textId="61341610" w:rsidR="006D632D" w:rsidRPr="00341E1E" w:rsidRDefault="006D632D" w:rsidP="00BE25AB">
            <w:pPr>
              <w:pStyle w:val="a8"/>
            </w:pPr>
            <w:r>
              <w:t>С</w:t>
            </w:r>
            <w:r w:rsidRPr="00341E1E">
              <w:t>истема должна формировать</w:t>
            </w:r>
            <w:r w:rsidR="005E79E5">
              <w:t xml:space="preserve"> </w:t>
            </w:r>
            <w:r w:rsidR="005E79E5" w:rsidRPr="005E79E5">
              <w:t>библиотечн</w:t>
            </w:r>
            <w:r w:rsidR="005E79E5">
              <w:t>ую</w:t>
            </w:r>
            <w:r w:rsidR="005E79E5" w:rsidRPr="005E79E5">
              <w:t xml:space="preserve"> запись</w:t>
            </w:r>
            <w:r w:rsidR="005E79E5">
              <w:t xml:space="preserve"> издания, </w:t>
            </w:r>
            <w:r w:rsidR="005E79E5" w:rsidRPr="005E79E5">
              <w:t>оформленную по ГОСТу</w:t>
            </w:r>
            <w:r w:rsidR="005E79E5">
              <w:t>.</w:t>
            </w:r>
          </w:p>
        </w:tc>
      </w:tr>
      <w:tr w:rsidR="006D632D" w:rsidRPr="00341E1E" w14:paraId="33BE4CD5" w14:textId="77777777" w:rsidTr="00BE25AB">
        <w:tc>
          <w:tcPr>
            <w:tcW w:w="846" w:type="dxa"/>
          </w:tcPr>
          <w:p w14:paraId="5CC60530" w14:textId="77777777" w:rsidR="006D632D" w:rsidRPr="00B81936" w:rsidRDefault="006D632D" w:rsidP="00BE25A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F2</w:t>
            </w:r>
          </w:p>
        </w:tc>
        <w:tc>
          <w:tcPr>
            <w:tcW w:w="8499" w:type="dxa"/>
          </w:tcPr>
          <w:p w14:paraId="33C1FAC6" w14:textId="0E53085E" w:rsidR="006D632D" w:rsidRPr="00B81936" w:rsidRDefault="006D632D" w:rsidP="00BE25AB">
            <w:pPr>
              <w:pStyle w:val="a8"/>
            </w:pPr>
            <w:r>
              <w:t xml:space="preserve">Система должна обеспечивать </w:t>
            </w:r>
            <w:commentRangeStart w:id="11"/>
            <w:commentRangeStart w:id="12"/>
            <w:r>
              <w:t>ввод исходных данных</w:t>
            </w:r>
            <w:commentRangeEnd w:id="11"/>
            <w:r w:rsidR="005E49CA">
              <w:rPr>
                <w:rStyle w:val="afd"/>
                <w:color w:val="auto"/>
              </w:rPr>
              <w:commentReference w:id="11"/>
            </w:r>
            <w:commentRangeEnd w:id="12"/>
            <w:r w:rsidR="00F47293">
              <w:rPr>
                <w:rStyle w:val="afd"/>
                <w:color w:val="auto"/>
              </w:rPr>
              <w:commentReference w:id="12"/>
            </w:r>
            <w:r w:rsidR="00B65D98" w:rsidRPr="00B65D98">
              <w:t xml:space="preserve"> </w:t>
            </w:r>
            <w:r w:rsidR="00B65D98">
              <w:rPr>
                <w:lang w:val="en-US"/>
              </w:rPr>
              <w:t>c</w:t>
            </w:r>
            <w:r w:rsidR="00B65D98" w:rsidRPr="00B65D98">
              <w:t xml:space="preserve"> </w:t>
            </w:r>
            <w:r w:rsidR="00B65D98">
              <w:t>клавиатуры с помощью графических форм</w:t>
            </w:r>
            <w:r>
              <w:t>.</w:t>
            </w:r>
          </w:p>
        </w:tc>
      </w:tr>
      <w:tr w:rsidR="005E79E5" w:rsidRPr="00341E1E" w14:paraId="0A36EDFA" w14:textId="77777777" w:rsidTr="00BE25AB">
        <w:tc>
          <w:tcPr>
            <w:tcW w:w="846" w:type="dxa"/>
          </w:tcPr>
          <w:p w14:paraId="6636D2BF" w14:textId="283F4AE7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3</w:t>
            </w:r>
          </w:p>
        </w:tc>
        <w:tc>
          <w:tcPr>
            <w:tcW w:w="8499" w:type="dxa"/>
          </w:tcPr>
          <w:p w14:paraId="603FCA0B" w14:textId="36E34955" w:rsidR="005E79E5" w:rsidRPr="00B65D98" w:rsidRDefault="005E79E5" w:rsidP="005E79E5">
            <w:pPr>
              <w:pStyle w:val="a8"/>
            </w:pPr>
            <w:r>
              <w:t xml:space="preserve">Система должна обеспечивать сохранение и загрузку данных из </w:t>
            </w:r>
            <w:commentRangeStart w:id="13"/>
            <w:commentRangeStart w:id="14"/>
            <w:r>
              <w:t>файла</w:t>
            </w:r>
            <w:r w:rsidR="00B65D98">
              <w:t xml:space="preserve"> формата </w:t>
            </w:r>
            <w:r w:rsidR="00B65D98">
              <w:rPr>
                <w:lang w:val="en-US"/>
              </w:rPr>
              <w:t>XML</w:t>
            </w:r>
            <w:r w:rsidR="00B65D98">
              <w:t xml:space="preserve"> соответвующего схеме </w:t>
            </w:r>
            <w:r w:rsidR="00B65D98">
              <w:rPr>
                <w:lang w:val="en-US"/>
              </w:rPr>
              <w:t>XSD</w:t>
            </w:r>
            <w:r w:rsidR="00B65D98">
              <w:t xml:space="preserve"> </w:t>
            </w:r>
            <w:r>
              <w:t xml:space="preserve"> </w:t>
            </w:r>
            <w:commentRangeEnd w:id="13"/>
            <w:r w:rsidR="005E49CA">
              <w:rPr>
                <w:rStyle w:val="afd"/>
                <w:color w:val="auto"/>
              </w:rPr>
              <w:commentReference w:id="13"/>
            </w:r>
            <w:commentRangeEnd w:id="14"/>
            <w:r w:rsidR="00F47293">
              <w:rPr>
                <w:rStyle w:val="afd"/>
                <w:color w:val="auto"/>
              </w:rPr>
              <w:commentReference w:id="14"/>
            </w:r>
            <w:r>
              <w:t>по запросу пользователя.</w:t>
            </w:r>
          </w:p>
        </w:tc>
      </w:tr>
      <w:tr w:rsidR="005E79E5" w:rsidRPr="00341E1E" w14:paraId="1E02CCAA" w14:textId="77777777" w:rsidTr="00BE25AB">
        <w:tc>
          <w:tcPr>
            <w:tcW w:w="846" w:type="dxa"/>
          </w:tcPr>
          <w:p w14:paraId="443DBA95" w14:textId="0B23F5AD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4</w:t>
            </w:r>
          </w:p>
        </w:tc>
        <w:tc>
          <w:tcPr>
            <w:tcW w:w="8499" w:type="dxa"/>
          </w:tcPr>
          <w:p w14:paraId="0F2BCA76" w14:textId="433973CD" w:rsidR="005E79E5" w:rsidRDefault="005E79E5" w:rsidP="005E79E5">
            <w:pPr>
              <w:pStyle w:val="a8"/>
            </w:pPr>
            <w:r>
              <w:t>Система должна обеспечивать поиск информации по запросу пользователя.</w:t>
            </w:r>
          </w:p>
        </w:tc>
      </w:tr>
      <w:tr w:rsidR="005E79E5" w:rsidRPr="00341E1E" w14:paraId="4C210ED6" w14:textId="77777777" w:rsidTr="00BE25AB">
        <w:tc>
          <w:tcPr>
            <w:tcW w:w="846" w:type="dxa"/>
          </w:tcPr>
          <w:p w14:paraId="67D6B7D8" w14:textId="7E7F3B59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F</w:t>
            </w:r>
            <w:r>
              <w:t>5</w:t>
            </w:r>
          </w:p>
        </w:tc>
        <w:tc>
          <w:tcPr>
            <w:tcW w:w="8499" w:type="dxa"/>
          </w:tcPr>
          <w:p w14:paraId="3357D8B3" w14:textId="2DA506FB" w:rsidR="005E79E5" w:rsidRDefault="005E79E5" w:rsidP="005E79E5">
            <w:pPr>
              <w:pStyle w:val="a8"/>
            </w:pPr>
            <w:r>
              <w:t>Система должна обеспечивать удаление записей по запросу пользователя.</w:t>
            </w:r>
          </w:p>
        </w:tc>
      </w:tr>
      <w:tr w:rsidR="005E79E5" w:rsidRPr="00341E1E" w14:paraId="3F501CD8" w14:textId="77777777" w:rsidTr="00BE25AB">
        <w:tc>
          <w:tcPr>
            <w:tcW w:w="846" w:type="dxa"/>
          </w:tcPr>
          <w:p w14:paraId="2696451F" w14:textId="3532111A" w:rsidR="005E79E5" w:rsidRPr="005E79E5" w:rsidRDefault="005E79E5" w:rsidP="005E79E5">
            <w:pPr>
              <w:pStyle w:val="a8"/>
            </w:pPr>
            <w:r>
              <w:rPr>
                <w:lang w:val="en-US"/>
              </w:rPr>
              <w:t>D1</w:t>
            </w:r>
          </w:p>
        </w:tc>
        <w:tc>
          <w:tcPr>
            <w:tcW w:w="8499" w:type="dxa"/>
          </w:tcPr>
          <w:p w14:paraId="6DE68383" w14:textId="29466765" w:rsidR="005E79E5" w:rsidRPr="006A6B3D" w:rsidRDefault="005E79E5" w:rsidP="005E79E5">
            <w:pPr>
              <w:pStyle w:val="a8"/>
            </w:pPr>
            <w:r>
              <w:t>Система должна обеспечивать</w:t>
            </w:r>
            <w:r w:rsidRPr="005E79E5">
              <w:t xml:space="preserve"> </w:t>
            </w:r>
            <w:r>
              <w:t>проверку корректности введённых данных.</w:t>
            </w:r>
          </w:p>
        </w:tc>
      </w:tr>
      <w:tr w:rsidR="005E79E5" w:rsidRPr="00341E1E" w14:paraId="7EB41AB6" w14:textId="77777777" w:rsidTr="00BE25AB">
        <w:tc>
          <w:tcPr>
            <w:tcW w:w="846" w:type="dxa"/>
          </w:tcPr>
          <w:p w14:paraId="7CD0ED03" w14:textId="77777777" w:rsidR="005E79E5" w:rsidRPr="00341E1E" w:rsidRDefault="005E79E5" w:rsidP="005E79E5">
            <w:pPr>
              <w:pStyle w:val="a8"/>
              <w:rPr>
                <w:lang w:val="en-US"/>
              </w:rPr>
            </w:pPr>
            <w:r w:rsidRPr="00341E1E">
              <w:rPr>
                <w:lang w:val="en-US"/>
              </w:rPr>
              <w:t>U1</w:t>
            </w:r>
          </w:p>
        </w:tc>
        <w:tc>
          <w:tcPr>
            <w:tcW w:w="8499" w:type="dxa"/>
          </w:tcPr>
          <w:p w14:paraId="76218339" w14:textId="77777777" w:rsidR="005E79E5" w:rsidRPr="00341E1E" w:rsidRDefault="005E79E5" w:rsidP="005E79E5">
            <w:pPr>
              <w:pStyle w:val="a8"/>
            </w:pPr>
            <w:r w:rsidRPr="00341E1E">
              <w:t>Ввод исходных данных в систему должен производиться с помощью графического интерфейса пользователя.</w:t>
            </w:r>
          </w:p>
        </w:tc>
      </w:tr>
      <w:tr w:rsidR="005E79E5" w:rsidRPr="00341E1E" w14:paraId="5843B372" w14:textId="77777777" w:rsidTr="00BE25AB">
        <w:tc>
          <w:tcPr>
            <w:tcW w:w="846" w:type="dxa"/>
          </w:tcPr>
          <w:p w14:paraId="09EAB398" w14:textId="0A2D116D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2</w:t>
            </w:r>
          </w:p>
        </w:tc>
        <w:tc>
          <w:tcPr>
            <w:tcW w:w="8499" w:type="dxa"/>
          </w:tcPr>
          <w:p w14:paraId="0BF88645" w14:textId="77777777" w:rsidR="005E79E5" w:rsidRPr="00341E1E" w:rsidRDefault="005E79E5" w:rsidP="005E79E5">
            <w:pPr>
              <w:pStyle w:val="a8"/>
            </w:pPr>
            <w:r w:rsidRPr="00341E1E">
              <w:t>В интерфейсе должно быть выполнено единообразие элементов для схожих задач.</w:t>
            </w:r>
          </w:p>
        </w:tc>
      </w:tr>
      <w:tr w:rsidR="005E79E5" w:rsidRPr="00341E1E" w14:paraId="35F82087" w14:textId="77777777" w:rsidTr="00BE25AB">
        <w:tc>
          <w:tcPr>
            <w:tcW w:w="846" w:type="dxa"/>
          </w:tcPr>
          <w:p w14:paraId="384806F6" w14:textId="3479F8BE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3</w:t>
            </w:r>
          </w:p>
        </w:tc>
        <w:tc>
          <w:tcPr>
            <w:tcW w:w="8499" w:type="dxa"/>
          </w:tcPr>
          <w:p w14:paraId="3E3FF072" w14:textId="36C151A4" w:rsidR="005E79E5" w:rsidRPr="00341E1E" w:rsidRDefault="005E79E5" w:rsidP="005E79E5">
            <w:pPr>
              <w:pStyle w:val="a8"/>
            </w:pPr>
            <w:r w:rsidRPr="00341E1E">
              <w:t xml:space="preserve">В интерфейсе результаты </w:t>
            </w:r>
            <w:r>
              <w:t>ввода</w:t>
            </w:r>
            <w:r w:rsidRPr="00341E1E">
              <w:t xml:space="preserve"> должны быть отображены в</w:t>
            </w:r>
            <w:r w:rsidRPr="005E79E5">
              <w:t xml:space="preserve"> </w:t>
            </w:r>
            <w:r>
              <w:t>виде списка</w:t>
            </w:r>
            <w:r w:rsidRPr="00341E1E">
              <w:t>.</w:t>
            </w:r>
          </w:p>
        </w:tc>
      </w:tr>
      <w:tr w:rsidR="005E79E5" w:rsidRPr="00341E1E" w14:paraId="3F98A838" w14:textId="77777777" w:rsidTr="00BE25AB">
        <w:tc>
          <w:tcPr>
            <w:tcW w:w="846" w:type="dxa"/>
          </w:tcPr>
          <w:p w14:paraId="15C7470A" w14:textId="698A1871" w:rsidR="005E79E5" w:rsidRPr="005E79E5" w:rsidRDefault="005E79E5" w:rsidP="005E79E5">
            <w:pPr>
              <w:pStyle w:val="a8"/>
            </w:pPr>
            <w:r w:rsidRPr="00341E1E">
              <w:rPr>
                <w:lang w:val="en-US"/>
              </w:rPr>
              <w:t>U</w:t>
            </w:r>
            <w:r>
              <w:t>4</w:t>
            </w:r>
          </w:p>
        </w:tc>
        <w:tc>
          <w:tcPr>
            <w:tcW w:w="8499" w:type="dxa"/>
          </w:tcPr>
          <w:p w14:paraId="18FD1198" w14:textId="77777777" w:rsidR="005E79E5" w:rsidRPr="00341E1E" w:rsidRDefault="005E79E5" w:rsidP="005E79E5">
            <w:pPr>
              <w:pStyle w:val="a8"/>
            </w:pPr>
            <w:r w:rsidRPr="00341E1E">
              <w:t>Конкретные эскизы интерфейса пользователя должны быть проработаны и заверены заказчиком на этапе технического проектирования.</w:t>
            </w:r>
          </w:p>
        </w:tc>
      </w:tr>
    </w:tbl>
    <w:p w14:paraId="5E7A486E" w14:textId="77777777" w:rsidR="006D632D" w:rsidRDefault="006D632D" w:rsidP="006D632D">
      <w:pPr>
        <w:pStyle w:val="a5"/>
      </w:pPr>
    </w:p>
    <w:p w14:paraId="143986DF" w14:textId="77777777" w:rsidR="006D632D" w:rsidRDefault="006D632D" w:rsidP="006D632D">
      <w:pPr>
        <w:pStyle w:val="a5"/>
      </w:pPr>
    </w:p>
    <w:p w14:paraId="7DF7C37E" w14:textId="77777777" w:rsidR="006D632D" w:rsidRDefault="006D632D" w:rsidP="006D632D">
      <w:pPr>
        <w:pStyle w:val="a5"/>
      </w:pPr>
    </w:p>
    <w:p w14:paraId="2513B89A" w14:textId="77777777" w:rsidR="006D632D" w:rsidRDefault="006D632D" w:rsidP="006D632D">
      <w:pPr>
        <w:pStyle w:val="a5"/>
      </w:pPr>
    </w:p>
    <w:p w14:paraId="009DC14B" w14:textId="77777777" w:rsidR="006D632D" w:rsidRDefault="006D632D" w:rsidP="006D632D">
      <w:pPr>
        <w:pStyle w:val="a5"/>
      </w:pPr>
      <w:r>
        <w:br w:type="page"/>
      </w:r>
    </w:p>
    <w:p w14:paraId="3F0D0974" w14:textId="39AD5864" w:rsidR="006D632D" w:rsidRDefault="00C23683" w:rsidP="006D632D">
      <w:pPr>
        <w:pStyle w:val="23"/>
      </w:pPr>
      <w:bookmarkStart w:id="15" w:name="_Toc74328308"/>
      <w:r>
        <w:lastRenderedPageBreak/>
        <w:t>1.</w:t>
      </w:r>
      <w:r w:rsidR="006D632D">
        <w:t>5 Состав и содержание работ по созданию системы</w:t>
      </w:r>
      <w:bookmarkEnd w:id="15"/>
    </w:p>
    <w:p w14:paraId="6760F885" w14:textId="00510172" w:rsidR="006D632D" w:rsidRDefault="00C23683" w:rsidP="006D632D">
      <w:pPr>
        <w:pStyle w:val="31"/>
      </w:pPr>
      <w:bookmarkStart w:id="16" w:name="_Toc74328309"/>
      <w:r>
        <w:t>1.</w:t>
      </w:r>
      <w:r w:rsidR="006D632D">
        <w:t>5.1 Общие положения</w:t>
      </w:r>
      <w:bookmarkEnd w:id="16"/>
    </w:p>
    <w:p w14:paraId="0E2AEE2C" w14:textId="1655A8DE" w:rsidR="006D632D" w:rsidRDefault="006D632D" w:rsidP="006D632D">
      <w:pPr>
        <w:pStyle w:val="a5"/>
      </w:pPr>
      <w:r>
        <w:t xml:space="preserve">Работы по разработке Системы должны быть выполнены в соответствии с пунктом </w:t>
      </w:r>
      <w:r w:rsidR="00C23683">
        <w:t>1.</w:t>
      </w:r>
      <w:r>
        <w:t>5.2 настоящего ТЗ и на основании утвержденных Заказчиком заданий.</w:t>
      </w:r>
    </w:p>
    <w:p w14:paraId="1FFFB805" w14:textId="77CD6D61" w:rsidR="006D632D" w:rsidRDefault="006D632D" w:rsidP="006D632D">
      <w:pPr>
        <w:pStyle w:val="a5"/>
      </w:pPr>
      <w:r>
        <w:t xml:space="preserve">По окончании работ по разработке Системы Исполнитель должен предоставить </w:t>
      </w:r>
      <w:commentRangeStart w:id="17"/>
      <w:commentRangeStart w:id="18"/>
      <w:r>
        <w:t>Заказчику исходный код Системы</w:t>
      </w:r>
      <w:commentRangeEnd w:id="17"/>
      <w:r w:rsidR="005E49CA">
        <w:rPr>
          <w:rStyle w:val="afd"/>
          <w:color w:val="auto"/>
        </w:rPr>
        <w:commentReference w:id="17"/>
      </w:r>
      <w:commentRangeEnd w:id="18"/>
      <w:r w:rsidR="00F47293">
        <w:rPr>
          <w:rStyle w:val="afd"/>
          <w:color w:val="auto"/>
        </w:rPr>
        <w:commentReference w:id="18"/>
      </w:r>
      <w:r>
        <w:t>, прошедшей предварительные испытания и тестирование.</w:t>
      </w:r>
    </w:p>
    <w:p w14:paraId="30436DD6" w14:textId="2BA01DAB" w:rsidR="006D632D" w:rsidRDefault="00C23683" w:rsidP="006D632D">
      <w:pPr>
        <w:pStyle w:val="31"/>
      </w:pPr>
      <w:bookmarkStart w:id="19" w:name="_Toc74328310"/>
      <w:r>
        <w:t>1.</w:t>
      </w:r>
      <w:r w:rsidR="006D632D">
        <w:t>5.2 Обязанности Заказчика</w:t>
      </w:r>
      <w:bookmarkEnd w:id="19"/>
    </w:p>
    <w:p w14:paraId="2202B95C" w14:textId="045DA625" w:rsidR="006D632D" w:rsidRDefault="006D632D" w:rsidP="006D632D">
      <w:pPr>
        <w:pStyle w:val="a5"/>
      </w:pPr>
      <w:r>
        <w:t>З</w:t>
      </w:r>
      <w:r w:rsidR="00A74A4B">
        <w:t>1</w:t>
      </w:r>
      <w:r>
        <w:t>. Утверждение разработанных Исполнителем заданий, включая оценку трудозатрат.</w:t>
      </w:r>
    </w:p>
    <w:p w14:paraId="5D8DB98A" w14:textId="12A0D375" w:rsidR="006D632D" w:rsidRDefault="006D632D" w:rsidP="006D632D">
      <w:pPr>
        <w:pStyle w:val="a5"/>
      </w:pPr>
      <w:r>
        <w:t>З</w:t>
      </w:r>
      <w:r w:rsidR="00A74A4B">
        <w:t>2</w:t>
      </w:r>
      <w:r>
        <w:t>. Координация работы Исполнителя и надзор за этой работой.</w:t>
      </w:r>
    </w:p>
    <w:p w14:paraId="0F143950" w14:textId="77777777" w:rsidR="006D632D" w:rsidRDefault="006D632D" w:rsidP="006D632D">
      <w:pPr>
        <w:pStyle w:val="31"/>
      </w:pPr>
      <w:bookmarkStart w:id="20" w:name="_Toc74328311"/>
      <w:r>
        <w:t>5.3 Обязанности исполнителя</w:t>
      </w:r>
      <w:bookmarkEnd w:id="20"/>
    </w:p>
    <w:p w14:paraId="15E759C7" w14:textId="77777777" w:rsidR="006D632D" w:rsidRDefault="006D632D" w:rsidP="006D632D">
      <w:pPr>
        <w:pStyle w:val="a5"/>
      </w:pPr>
      <w:r>
        <w:t>И1. Планирование работ по разработке Системы.</w:t>
      </w:r>
    </w:p>
    <w:p w14:paraId="676BE51B" w14:textId="77777777" w:rsidR="006D632D" w:rsidRDefault="006D632D" w:rsidP="006D632D">
      <w:pPr>
        <w:pStyle w:val="a5"/>
      </w:pPr>
      <w:r>
        <w:t>И2. Анализ требований и проектирование.</w:t>
      </w:r>
    </w:p>
    <w:p w14:paraId="2DF6D776" w14:textId="4E876032" w:rsidR="006D632D" w:rsidRDefault="006D632D" w:rsidP="006D632D">
      <w:pPr>
        <w:pStyle w:val="a5"/>
      </w:pPr>
      <w:r>
        <w:t>И</w:t>
      </w:r>
      <w:r w:rsidR="00A74A4B">
        <w:t>3</w:t>
      </w:r>
      <w:r>
        <w:t>. Участие в установке и настройке разработанной серверной части Системы на оборудовании Заказчика.</w:t>
      </w:r>
    </w:p>
    <w:p w14:paraId="71B4A56D" w14:textId="32C7B7B9" w:rsidR="006D632D" w:rsidRDefault="006D632D" w:rsidP="006D632D">
      <w:pPr>
        <w:pStyle w:val="a5"/>
      </w:pPr>
      <w:r>
        <w:t>И</w:t>
      </w:r>
      <w:r w:rsidR="00A74A4B">
        <w:t>4</w:t>
      </w:r>
      <w:r>
        <w:t>. Проведение испытаний работоспособности Системы.</w:t>
      </w:r>
    </w:p>
    <w:p w14:paraId="3A3B4574" w14:textId="575701BD" w:rsidR="006D632D" w:rsidRDefault="006D632D" w:rsidP="006D632D">
      <w:pPr>
        <w:pStyle w:val="a5"/>
      </w:pPr>
      <w:r>
        <w:t>И</w:t>
      </w:r>
      <w:r w:rsidR="00A74A4B">
        <w:t>5</w:t>
      </w:r>
      <w:r>
        <w:t>. Устранение замечаний Заказчика.</w:t>
      </w:r>
    </w:p>
    <w:p w14:paraId="0EE43A8D" w14:textId="25D1AC58" w:rsidR="006D632D" w:rsidRDefault="006D632D" w:rsidP="006D632D">
      <w:pPr>
        <w:pStyle w:val="a5"/>
      </w:pPr>
      <w:r>
        <w:t>И</w:t>
      </w:r>
      <w:r w:rsidR="00A74A4B">
        <w:t>6</w:t>
      </w:r>
      <w:r>
        <w:t xml:space="preserve">. Обеспечение соответствия Системы требованиям (пункт </w:t>
      </w:r>
      <w:r w:rsidR="00C23683">
        <w:t>1.</w:t>
      </w:r>
      <w:r>
        <w:t>4).</w:t>
      </w:r>
    </w:p>
    <w:p w14:paraId="64A6EAAB" w14:textId="77777777" w:rsidR="006D632D" w:rsidRDefault="006D632D" w:rsidP="006D632D">
      <w:pPr>
        <w:pStyle w:val="a5"/>
      </w:pPr>
      <w:r>
        <w:br w:type="page"/>
      </w:r>
    </w:p>
    <w:p w14:paraId="72858BD8" w14:textId="4374F4B5" w:rsidR="006D632D" w:rsidRDefault="00C23683" w:rsidP="006D632D">
      <w:pPr>
        <w:pStyle w:val="23"/>
      </w:pPr>
      <w:bookmarkStart w:id="21" w:name="_Toc74328312"/>
      <w:r>
        <w:lastRenderedPageBreak/>
        <w:t>1.</w:t>
      </w:r>
      <w:r w:rsidR="006D632D">
        <w:t>6 Порядок контроля и приёмки системы</w:t>
      </w:r>
      <w:bookmarkEnd w:id="21"/>
    </w:p>
    <w:p w14:paraId="1C746852" w14:textId="453463C2" w:rsidR="006D632D" w:rsidRDefault="00C23683" w:rsidP="006D632D">
      <w:pPr>
        <w:pStyle w:val="31"/>
      </w:pPr>
      <w:bookmarkStart w:id="22" w:name="_Toc74328313"/>
      <w:r>
        <w:t>1.</w:t>
      </w:r>
      <w:r w:rsidR="006D632D">
        <w:t>6.1 Виды и объём испытаний системы</w:t>
      </w:r>
      <w:bookmarkEnd w:id="22"/>
    </w:p>
    <w:p w14:paraId="38D2D2C1" w14:textId="77777777" w:rsidR="006D632D" w:rsidRDefault="006D632D" w:rsidP="006D632D">
      <w:pPr>
        <w:pStyle w:val="a5"/>
      </w:pPr>
      <w:r>
        <w:t>По итогам выполнения работ должны проводиться следующие виды испытаний:</w:t>
      </w:r>
    </w:p>
    <w:p w14:paraId="0AEBFC1A" w14:textId="77777777" w:rsidR="006D632D" w:rsidRDefault="006D632D" w:rsidP="006D632D">
      <w:pPr>
        <w:pStyle w:val="a5"/>
        <w:numPr>
          <w:ilvl w:val="0"/>
          <w:numId w:val="4"/>
        </w:numPr>
      </w:pPr>
      <w:r>
        <w:t>предварительные испытания;</w:t>
      </w:r>
    </w:p>
    <w:p w14:paraId="1A331796" w14:textId="77777777" w:rsidR="006D632D" w:rsidRDefault="006D632D" w:rsidP="006D632D">
      <w:pPr>
        <w:pStyle w:val="a5"/>
        <w:numPr>
          <w:ilvl w:val="0"/>
          <w:numId w:val="4"/>
        </w:numPr>
      </w:pPr>
      <w:r>
        <w:t>приемочные испытания;</w:t>
      </w:r>
    </w:p>
    <w:p w14:paraId="351C9A6D" w14:textId="77777777" w:rsidR="006D632D" w:rsidRDefault="006D632D" w:rsidP="006D632D">
      <w:pPr>
        <w:pStyle w:val="a5"/>
        <w:numPr>
          <w:ilvl w:val="0"/>
          <w:numId w:val="4"/>
        </w:numPr>
      </w:pPr>
      <w:r>
        <w:t>опытная эксплуатация.</w:t>
      </w:r>
    </w:p>
    <w:p w14:paraId="255D25A2" w14:textId="77777777" w:rsidR="006D632D" w:rsidRDefault="006D632D" w:rsidP="006D632D">
      <w:pPr>
        <w:pStyle w:val="a5"/>
      </w:pPr>
      <w:r>
        <w:t>Состав, объем, и методы предварительных испытаний системы определяются документом «Программа и методика испытаний», разрабатываемым на стадии «Рабочая документация».</w:t>
      </w:r>
    </w:p>
    <w:p w14:paraId="0179901F" w14:textId="77777777" w:rsidR="006D632D" w:rsidRDefault="006D632D" w:rsidP="006D632D">
      <w:pPr>
        <w:pStyle w:val="a5"/>
      </w:pPr>
      <w:r>
        <w:t>Состав, объем, и методы приемочных испытаний системы определяются документом «Программа и методика испытаний», разрабатываемым на стадии «Ввод в действие» с учетом результатов проведения предварительных испытаний и опытной эксплуатации.</w:t>
      </w:r>
    </w:p>
    <w:p w14:paraId="2F9AA7B1" w14:textId="77777777" w:rsidR="006D632D" w:rsidRDefault="006D632D" w:rsidP="006D632D">
      <w:pPr>
        <w:pStyle w:val="a5"/>
      </w:pPr>
    </w:p>
    <w:p w14:paraId="5B1FEE24" w14:textId="77777777" w:rsidR="006D632D" w:rsidRDefault="006D632D" w:rsidP="006D632D">
      <w:pPr>
        <w:pStyle w:val="a5"/>
      </w:pPr>
    </w:p>
    <w:p w14:paraId="72FFD34C" w14:textId="77777777" w:rsidR="006D632D" w:rsidRDefault="006D632D" w:rsidP="006D632D">
      <w:pPr>
        <w:pStyle w:val="a5"/>
      </w:pPr>
    </w:p>
    <w:p w14:paraId="5B5A08A3" w14:textId="77777777" w:rsidR="006D632D" w:rsidRDefault="006D632D" w:rsidP="006D632D">
      <w:pPr>
        <w:pStyle w:val="a5"/>
      </w:pPr>
    </w:p>
    <w:p w14:paraId="280A4323" w14:textId="77777777" w:rsidR="006D632D" w:rsidRDefault="006D632D" w:rsidP="006D632D">
      <w:pPr>
        <w:pStyle w:val="a5"/>
      </w:pPr>
    </w:p>
    <w:p w14:paraId="2CBE5B1A" w14:textId="77777777" w:rsidR="006D632D" w:rsidRDefault="006D632D" w:rsidP="006D632D">
      <w:pPr>
        <w:pStyle w:val="a5"/>
      </w:pPr>
      <w:r>
        <w:br w:type="page"/>
      </w:r>
    </w:p>
    <w:p w14:paraId="42C9F135" w14:textId="08296E8C" w:rsidR="006D632D" w:rsidRDefault="00C23683" w:rsidP="006D632D">
      <w:pPr>
        <w:pStyle w:val="23"/>
      </w:pPr>
      <w:bookmarkStart w:id="23" w:name="_Toc74328314"/>
      <w:r>
        <w:lastRenderedPageBreak/>
        <w:t>1.</w:t>
      </w:r>
      <w:r w:rsidR="00A74A4B">
        <w:t>7</w:t>
      </w:r>
      <w:r w:rsidR="006D632D">
        <w:t xml:space="preserve"> Источники разработки</w:t>
      </w:r>
      <w:bookmarkEnd w:id="23"/>
    </w:p>
    <w:p w14:paraId="58376761" w14:textId="1C5A0E47" w:rsidR="006D632D" w:rsidRDefault="00847F9D" w:rsidP="00847F9D">
      <w:pPr>
        <w:pStyle w:val="a5"/>
        <w:numPr>
          <w:ilvl w:val="0"/>
          <w:numId w:val="5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084ECEC8" w14:textId="5DD776E5" w:rsidR="00847F9D" w:rsidRDefault="00847F9D" w:rsidP="00847F9D">
      <w:pPr>
        <w:pStyle w:val="a5"/>
        <w:numPr>
          <w:ilvl w:val="0"/>
          <w:numId w:val="5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0A06A526" w14:textId="3AD3E8E8" w:rsidR="00847F9D" w:rsidRDefault="00847F9D" w:rsidP="00847F9D">
      <w:pPr>
        <w:pStyle w:val="a5"/>
        <w:numPr>
          <w:ilvl w:val="0"/>
          <w:numId w:val="5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01208192" w14:textId="2E3D8AE8" w:rsidR="006D632D" w:rsidRDefault="006D632D" w:rsidP="00847F9D">
      <w:pPr>
        <w:pStyle w:val="a5"/>
        <w:numPr>
          <w:ilvl w:val="0"/>
          <w:numId w:val="5"/>
        </w:numPr>
      </w:pPr>
      <w:r>
        <w:br w:type="page"/>
      </w:r>
    </w:p>
    <w:p w14:paraId="41F345D6" w14:textId="490203E2" w:rsidR="00386D51" w:rsidRDefault="007345B8" w:rsidP="00386D51">
      <w:pPr>
        <w:pStyle w:val="13"/>
      </w:pPr>
      <w:bookmarkStart w:id="24" w:name="_Toc74328315"/>
      <w:r>
        <w:lastRenderedPageBreak/>
        <w:t xml:space="preserve">2 </w:t>
      </w:r>
      <w:r w:rsidR="00386D51">
        <w:t>Введение</w:t>
      </w:r>
      <w:bookmarkEnd w:id="24"/>
    </w:p>
    <w:p w14:paraId="1B2E86C3" w14:textId="1AAD1025" w:rsidR="00AC0A57" w:rsidRPr="00AC0A57" w:rsidRDefault="00AC0A57" w:rsidP="00AC0A57">
      <w:pPr>
        <w:pStyle w:val="a5"/>
        <w:rPr>
          <w:rFonts w:cs="Times New Roman"/>
          <w:color w:val="000000"/>
          <w:szCs w:val="28"/>
        </w:rPr>
      </w:pPr>
      <w:r>
        <w:rPr>
          <w:rFonts w:cs="Times New Roman"/>
          <w:color w:val="000000"/>
          <w:szCs w:val="28"/>
        </w:rPr>
        <w:t>К</w:t>
      </w:r>
      <w:r w:rsidRPr="00AC0A57">
        <w:rPr>
          <w:rFonts w:cs="Times New Roman"/>
          <w:color w:val="000000"/>
          <w:szCs w:val="28"/>
        </w:rPr>
        <w:t>орректная и полная документация сопровождает разработку ПО от появления идеи до выпуска конечного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продукта.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>Написание документации является</w:t>
      </w:r>
      <w:r>
        <w:rPr>
          <w:rFonts w:cs="Times New Roman"/>
          <w:color w:val="000000"/>
          <w:szCs w:val="28"/>
        </w:rPr>
        <w:t xml:space="preserve"> </w:t>
      </w:r>
      <w:r w:rsidRPr="00AC0A57">
        <w:rPr>
          <w:rFonts w:cs="Times New Roman"/>
          <w:color w:val="000000"/>
          <w:szCs w:val="28"/>
        </w:rPr>
        <w:t xml:space="preserve">обязательным критерием разработки и последующей поддержки проекта. </w:t>
      </w:r>
      <w:r>
        <w:rPr>
          <w:rFonts w:cs="Times New Roman"/>
          <w:color w:val="000000"/>
          <w:szCs w:val="28"/>
        </w:rPr>
        <w:t>П</w:t>
      </w:r>
      <w:r w:rsidRPr="00AC0A57">
        <w:rPr>
          <w:rFonts w:cs="Times New Roman"/>
          <w:color w:val="000000"/>
          <w:szCs w:val="28"/>
        </w:rPr>
        <w:t>рограммная документация</w:t>
      </w:r>
      <w:r>
        <w:rPr>
          <w:rFonts w:cs="Times New Roman"/>
          <w:color w:val="000000"/>
          <w:szCs w:val="28"/>
        </w:rPr>
        <w:t xml:space="preserve"> необходима для корректного определения архитектуры и необходимого функционала разрабатываемой системы на этапе создания проекта, и для описания уже разработанной системы чтобы избежать проблем при дальнейшей эксплуатации.</w:t>
      </w:r>
    </w:p>
    <w:p w14:paraId="4BC9EA52" w14:textId="303D6E03" w:rsidR="00AC0A57" w:rsidRDefault="00AC0A57" w:rsidP="00AC0A57">
      <w:pPr>
        <w:pStyle w:val="a5"/>
        <w:rPr>
          <w:rFonts w:cs="Times New Roman"/>
          <w:color w:val="000000"/>
          <w:szCs w:val="28"/>
        </w:rPr>
      </w:pPr>
      <w:r w:rsidRPr="00AC0A57">
        <w:rPr>
          <w:rFonts w:cs="Times New Roman"/>
          <w:color w:val="000000"/>
          <w:szCs w:val="28"/>
        </w:rPr>
        <w:t>Помимо</w:t>
      </w:r>
      <w:r>
        <w:rPr>
          <w:rFonts w:cs="Times New Roman"/>
          <w:color w:val="000000"/>
          <w:szCs w:val="28"/>
        </w:rPr>
        <w:t xml:space="preserve"> технического задания, будут разработаны </w:t>
      </w:r>
      <w:r>
        <w:rPr>
          <w:rFonts w:cs="Times New Roman"/>
          <w:color w:val="000000"/>
          <w:szCs w:val="28"/>
          <w:lang w:val="en-US"/>
        </w:rPr>
        <w:t>UML</w:t>
      </w:r>
      <w:r>
        <w:rPr>
          <w:rFonts w:cs="Times New Roman"/>
          <w:color w:val="000000"/>
          <w:szCs w:val="28"/>
        </w:rPr>
        <w:t xml:space="preserve">-диаграммы </w:t>
      </w:r>
      <w:r w:rsidRPr="00AC0A57">
        <w:rPr>
          <w:rFonts w:cs="Times New Roman"/>
          <w:color w:val="000000"/>
          <w:szCs w:val="28"/>
        </w:rPr>
        <w:t>описывающи</w:t>
      </w:r>
      <w:r>
        <w:rPr>
          <w:rFonts w:cs="Times New Roman"/>
          <w:color w:val="000000"/>
          <w:szCs w:val="28"/>
        </w:rPr>
        <w:t>е</w:t>
      </w:r>
      <w:r w:rsidRPr="00AC0A57">
        <w:rPr>
          <w:rFonts w:cs="Times New Roman"/>
          <w:color w:val="000000"/>
          <w:szCs w:val="28"/>
        </w:rPr>
        <w:t xml:space="preserve"> аспек</w:t>
      </w:r>
      <w:r>
        <w:rPr>
          <w:rFonts w:cs="Times New Roman"/>
          <w:color w:val="000000"/>
          <w:szCs w:val="28"/>
        </w:rPr>
        <w:t xml:space="preserve">ты </w:t>
      </w:r>
      <w:r w:rsidRPr="00AC0A57">
        <w:rPr>
          <w:rFonts w:cs="Times New Roman"/>
          <w:color w:val="000000"/>
          <w:szCs w:val="28"/>
        </w:rPr>
        <w:t xml:space="preserve">системы. </w:t>
      </w:r>
    </w:p>
    <w:p w14:paraId="1225D3AC" w14:textId="54ED6C2C" w:rsidR="00386D51" w:rsidRDefault="000249C1" w:rsidP="00386D51">
      <w:pPr>
        <w:pStyle w:val="a5"/>
        <w:rPr>
          <w:rFonts w:cs="Times New Roman"/>
          <w:color w:val="000000"/>
          <w:szCs w:val="28"/>
        </w:rPr>
      </w:pPr>
      <w:r w:rsidRPr="00942C32">
        <w:rPr>
          <w:rFonts w:cs="Times New Roman"/>
          <w:color w:val="000000"/>
          <w:szCs w:val="28"/>
        </w:rPr>
        <w:t xml:space="preserve">UML (англ. Unified Modeling Language — унифицированный язык моделирования) — язык графического описания для объектного моделирования в области разработки программного обеспечения, для моделирования бизнес-процессов, системного проектирования и отображения организационных </w:t>
      </w:r>
      <w:commentRangeStart w:id="25"/>
      <w:commentRangeStart w:id="26"/>
      <w:r w:rsidRPr="00942C32">
        <w:rPr>
          <w:rFonts w:cs="Times New Roman"/>
          <w:color w:val="000000"/>
          <w:szCs w:val="28"/>
        </w:rPr>
        <w:t>структур</w:t>
      </w:r>
      <w:commentRangeEnd w:id="25"/>
      <w:r w:rsidR="005E49CA">
        <w:rPr>
          <w:rStyle w:val="afd"/>
          <w:color w:val="auto"/>
        </w:rPr>
        <w:commentReference w:id="25"/>
      </w:r>
      <w:commentRangeEnd w:id="26"/>
      <w:r w:rsidR="00F47293">
        <w:rPr>
          <w:rStyle w:val="afd"/>
          <w:color w:val="auto"/>
        </w:rPr>
        <w:commentReference w:id="26"/>
      </w:r>
      <w:r w:rsidR="00A74A4B" w:rsidRPr="00A74A4B">
        <w:rPr>
          <w:rFonts w:cs="Times New Roman"/>
          <w:color w:val="000000"/>
          <w:szCs w:val="28"/>
        </w:rPr>
        <w:t xml:space="preserve"> [1]</w:t>
      </w:r>
      <w:r w:rsidRPr="00942C32">
        <w:rPr>
          <w:rFonts w:cs="Times New Roman"/>
          <w:color w:val="000000"/>
          <w:szCs w:val="28"/>
        </w:rPr>
        <w:t>.</w:t>
      </w:r>
    </w:p>
    <w:p w14:paraId="5C2386B7" w14:textId="19FBDCB5" w:rsidR="000249C1" w:rsidRPr="0007072B" w:rsidRDefault="0007072B" w:rsidP="0007072B">
      <w:pPr>
        <w:pStyle w:val="a5"/>
      </w:pPr>
      <w:r>
        <w:rPr>
          <w:rFonts w:cs="Times New Roman"/>
          <w:color w:val="000000"/>
          <w:szCs w:val="28"/>
        </w:rPr>
        <w:t xml:space="preserve">Одной из таких диаграмм будет диаграмма вариантов использования. </w:t>
      </w:r>
      <w:r w:rsidR="000249C1" w:rsidRPr="004E2C2C">
        <w:rPr>
          <w:rFonts w:cs="Times New Roman"/>
          <w:color w:val="000000"/>
          <w:szCs w:val="28"/>
        </w:rPr>
        <w:t>Вариант использования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(ВИ) специфицирует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жидаемое поведение субъекта (системы или её части),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он описывает последовательности действий, включая их варианты, которые субъ</w:t>
      </w:r>
      <w:r w:rsidR="000249C1">
        <w:rPr>
          <w:rFonts w:cs="Times New Roman"/>
          <w:color w:val="000000"/>
          <w:szCs w:val="28"/>
        </w:rPr>
        <w:t>е</w:t>
      </w:r>
      <w:r w:rsidR="000249C1" w:rsidRPr="004E2C2C">
        <w:rPr>
          <w:rFonts w:cs="Times New Roman"/>
          <w:color w:val="000000"/>
          <w:szCs w:val="28"/>
        </w:rPr>
        <w:t>кт осуществляет для достижения действующим лицом определённого результата.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ВИ служат для описания взаимодействия системы с одним или несколькими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действующими лицами. Фактически диаграмму ВИ удобно применять при анализе</w:t>
      </w:r>
      <w:r w:rsidR="000249C1">
        <w:rPr>
          <w:rFonts w:cs="Times New Roman"/>
          <w:color w:val="000000"/>
          <w:szCs w:val="28"/>
        </w:rPr>
        <w:t xml:space="preserve"> </w:t>
      </w:r>
      <w:r w:rsidR="000249C1" w:rsidRPr="004E2C2C">
        <w:rPr>
          <w:rFonts w:cs="Times New Roman"/>
          <w:color w:val="000000"/>
          <w:szCs w:val="28"/>
        </w:rPr>
        <w:t>требований к функциям, доступным для пользователей</w:t>
      </w:r>
      <w:r w:rsidR="00A74A4B">
        <w:rPr>
          <w:rFonts w:cs="Times New Roman"/>
          <w:color w:val="000000"/>
          <w:szCs w:val="28"/>
        </w:rPr>
        <w:t xml:space="preserve"> </w:t>
      </w:r>
      <w:r w:rsidR="00A74A4B" w:rsidRPr="00A74A4B">
        <w:rPr>
          <w:rFonts w:cs="Times New Roman"/>
          <w:color w:val="000000"/>
          <w:szCs w:val="28"/>
        </w:rPr>
        <w:t>[1]</w:t>
      </w:r>
      <w:r w:rsidR="000249C1" w:rsidRPr="004E2C2C">
        <w:rPr>
          <w:rFonts w:cs="Times New Roman"/>
          <w:color w:val="000000"/>
          <w:szCs w:val="28"/>
        </w:rPr>
        <w:t>.</w:t>
      </w:r>
    </w:p>
    <w:p w14:paraId="46AF99A5" w14:textId="2452A0DB" w:rsidR="00386D51" w:rsidRDefault="0007072B" w:rsidP="00386D51">
      <w:pPr>
        <w:pStyle w:val="a5"/>
      </w:pPr>
      <w:r>
        <w:t>Т</w:t>
      </w:r>
      <w:r w:rsidRPr="0007072B">
        <w:t>ипы классов системы и различного рода статические связи , которые существуют между ними</w:t>
      </w:r>
      <w:r>
        <w:t xml:space="preserve"> будут описаны с помощью диаграммы классов</w:t>
      </w:r>
      <w:r w:rsidRPr="0007072B">
        <w:t>. На диаграммах классов изображаются также атрибуты классов, операции классов и ограничения, которые накладываются на связи между классами.</w:t>
      </w:r>
    </w:p>
    <w:p w14:paraId="554C5FC7" w14:textId="6E033546" w:rsidR="00386D51" w:rsidRDefault="00386D51" w:rsidP="00386D51">
      <w:pPr>
        <w:pStyle w:val="a5"/>
      </w:pPr>
    </w:p>
    <w:p w14:paraId="0C1FB26C" w14:textId="370C939B" w:rsidR="00386D51" w:rsidRDefault="00386D51" w:rsidP="00386D51">
      <w:pPr>
        <w:pStyle w:val="a5"/>
      </w:pPr>
    </w:p>
    <w:p w14:paraId="788767E3" w14:textId="7DA973B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8C8FDE2" w14:textId="7427BBDA" w:rsidR="00386D51" w:rsidRDefault="007345B8" w:rsidP="00386D51">
      <w:pPr>
        <w:pStyle w:val="13"/>
      </w:pPr>
      <w:bookmarkStart w:id="27" w:name="_Toc74328316"/>
      <w:r>
        <w:lastRenderedPageBreak/>
        <w:t xml:space="preserve">3 </w:t>
      </w:r>
      <w:r w:rsidR="00386D51">
        <w:t>Диаграмма вариантов использования</w:t>
      </w:r>
      <w:bookmarkEnd w:id="27"/>
    </w:p>
    <w:p w14:paraId="020694C8" w14:textId="67E0DA52" w:rsidR="00386D51" w:rsidRDefault="007345B8" w:rsidP="00386D51">
      <w:pPr>
        <w:pStyle w:val="a5"/>
      </w:pPr>
      <w:r>
        <w:t xml:space="preserve">Диаграмма вариантов использования представлена на рисунке 3.1. </w:t>
      </w:r>
    </w:p>
    <w:p w14:paraId="2A6C5DDA" w14:textId="4F467F7D" w:rsidR="00386D51" w:rsidRDefault="005E49CA" w:rsidP="007345B8">
      <w:pPr>
        <w:pStyle w:val="a5"/>
        <w:ind w:firstLine="0"/>
      </w:pPr>
      <w:commentRangeStart w:id="28"/>
      <w:commentRangeStart w:id="29"/>
      <w:commentRangeEnd w:id="28"/>
      <w:r>
        <w:rPr>
          <w:rStyle w:val="afd"/>
          <w:color w:val="auto"/>
        </w:rPr>
        <w:commentReference w:id="28"/>
      </w:r>
      <w:commentRangeEnd w:id="29"/>
      <w:r w:rsidR="00F47293">
        <w:rPr>
          <w:rStyle w:val="afd"/>
          <w:color w:val="auto"/>
        </w:rPr>
        <w:commentReference w:id="29"/>
      </w:r>
      <w:r w:rsidR="00C145A6" w:rsidRPr="00C145A6">
        <w:t xml:space="preserve"> </w:t>
      </w:r>
      <w:r w:rsidR="00C145A6">
        <w:object w:dxaOrig="13200" w:dyaOrig="8415" w14:anchorId="2B086A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501.75pt;height:319.5pt" o:ole="">
            <v:imagedata r:id="rId10" o:title=""/>
          </v:shape>
          <o:OLEObject Type="Embed" ProgID="Visio.Drawing.15" ShapeID="_x0000_i1031" DrawAspect="Content" ObjectID="_1684941232" r:id="rId11"/>
        </w:object>
      </w:r>
    </w:p>
    <w:p w14:paraId="6B4DAC64" w14:textId="0C946012" w:rsidR="00386D51" w:rsidRDefault="007345B8" w:rsidP="007345B8">
      <w:pPr>
        <w:pStyle w:val="a5"/>
        <w:jc w:val="center"/>
      </w:pPr>
      <w:r>
        <w:t>Рисунок 3.1. Диаграмма вариантов использования</w:t>
      </w:r>
    </w:p>
    <w:p w14:paraId="25FDEFA7" w14:textId="19DFA6FF" w:rsidR="00386D51" w:rsidRPr="00A074EB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416497F" w14:textId="147A9DD9" w:rsidR="00386D51" w:rsidRDefault="009E3F5E" w:rsidP="00386D51">
      <w:pPr>
        <w:pStyle w:val="13"/>
      </w:pPr>
      <w:bookmarkStart w:id="30" w:name="_Toc74328317"/>
      <w:r>
        <w:lastRenderedPageBreak/>
        <w:t xml:space="preserve">4 </w:t>
      </w:r>
      <w:r w:rsidR="00386D51">
        <w:t>Диаграмма классов</w:t>
      </w:r>
      <w:bookmarkEnd w:id="30"/>
    </w:p>
    <w:p w14:paraId="503D57E1" w14:textId="0EA9D3E6" w:rsidR="0080065F" w:rsidRDefault="0080065F" w:rsidP="0080065F">
      <w:pPr>
        <w:pStyle w:val="a5"/>
      </w:pPr>
      <w:r>
        <w:t>Диаграмма</w:t>
      </w:r>
      <w:r w:rsidRPr="0080065F">
        <w:t xml:space="preserve"> </w:t>
      </w:r>
      <w:r>
        <w:t xml:space="preserve">классов представлена на рисунке 4.1. </w:t>
      </w:r>
    </w:p>
    <w:p w14:paraId="62EEF6FB" w14:textId="4E970057" w:rsidR="00386D51" w:rsidRDefault="004905E3" w:rsidP="0080065F">
      <w:pPr>
        <w:pStyle w:val="a5"/>
        <w:ind w:firstLine="0"/>
      </w:pPr>
      <w:r>
        <w:rPr>
          <w:noProof/>
        </w:rPr>
        <w:drawing>
          <wp:inline distT="0" distB="0" distL="0" distR="0" wp14:anchorId="11F4EF70" wp14:editId="00924AE1">
            <wp:extent cx="6398968" cy="6105525"/>
            <wp:effectExtent l="0" t="0" r="190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404473" cy="6110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5FA6B0" w14:textId="0F261A23" w:rsidR="0080065F" w:rsidRDefault="0080065F" w:rsidP="0080065F">
      <w:pPr>
        <w:pStyle w:val="a5"/>
        <w:jc w:val="center"/>
      </w:pPr>
      <w:r>
        <w:t>Рисунок 3.1. Диаграмма классов</w:t>
      </w:r>
    </w:p>
    <w:p w14:paraId="1F2D0321" w14:textId="1CDDBA38" w:rsidR="00386D51" w:rsidRDefault="00386D51" w:rsidP="00386D51">
      <w:pPr>
        <w:pStyle w:val="a5"/>
      </w:pPr>
    </w:p>
    <w:p w14:paraId="013DB6C9" w14:textId="595222A6" w:rsidR="00386D51" w:rsidRDefault="00386D51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3F0827A0" w14:textId="528E598F" w:rsidR="00386D51" w:rsidRDefault="009E3F5E" w:rsidP="003A729B">
      <w:pPr>
        <w:pStyle w:val="13"/>
      </w:pPr>
      <w:bookmarkStart w:id="31" w:name="_Toc74328318"/>
      <w:r>
        <w:lastRenderedPageBreak/>
        <w:t xml:space="preserve">5 </w:t>
      </w:r>
      <w:r w:rsidR="002F259A">
        <w:t>Описание классов,</w:t>
      </w:r>
      <w:r w:rsidR="003A729B">
        <w:t xml:space="preserve"> образующих связь «Общее – частное»</w:t>
      </w:r>
      <w:bookmarkEnd w:id="31"/>
    </w:p>
    <w:p w14:paraId="60115058" w14:textId="51960F60" w:rsidR="00792913" w:rsidRPr="00792913" w:rsidRDefault="00792913" w:rsidP="00792913">
      <w:pPr>
        <w:pStyle w:val="a5"/>
        <w:jc w:val="right"/>
        <w:rPr>
          <w:lang w:val="en-US"/>
        </w:rPr>
      </w:pPr>
      <w:r>
        <w:t xml:space="preserve">Таблица 5.1. Описание класса </w:t>
      </w:r>
      <w:r>
        <w:rPr>
          <w:lang w:val="en-US"/>
        </w:rPr>
        <w:t>EditionBas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792913" w14:paraId="4DA97EE0" w14:textId="77777777" w:rsidTr="00792913">
        <w:tc>
          <w:tcPr>
            <w:tcW w:w="1667" w:type="pct"/>
          </w:tcPr>
          <w:p w14:paraId="41E02E9B" w14:textId="6D37777B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5068DA7B" w14:textId="3C649A38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61928948" w14:textId="4C890D56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792913" w14:paraId="47BA2793" w14:textId="77777777" w:rsidTr="00792913">
        <w:tc>
          <w:tcPr>
            <w:tcW w:w="5000" w:type="pct"/>
            <w:gridSpan w:val="3"/>
          </w:tcPr>
          <w:p w14:paraId="75BBFBDC" w14:textId="50BD3DB3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792913" w14:paraId="341D7C51" w14:textId="77777777" w:rsidTr="00792913">
        <w:tc>
          <w:tcPr>
            <w:tcW w:w="5000" w:type="pct"/>
            <w:gridSpan w:val="3"/>
          </w:tcPr>
          <w:p w14:paraId="6CD14A54" w14:textId="58C47C1F" w:rsidR="00792913" w:rsidRDefault="00792913" w:rsidP="00792913">
            <w:pPr>
              <w:pStyle w:val="a8"/>
            </w:pPr>
            <w:r w:rsidRPr="00792913">
              <w:t>Издание (книга, сборник, журнал, статья)</w:t>
            </w:r>
          </w:p>
        </w:tc>
      </w:tr>
      <w:tr w:rsidR="00792913" w14:paraId="7C6A96D4" w14:textId="77777777" w:rsidTr="00792913">
        <w:tc>
          <w:tcPr>
            <w:tcW w:w="5000" w:type="pct"/>
            <w:gridSpan w:val="3"/>
          </w:tcPr>
          <w:p w14:paraId="0D4DCAD2" w14:textId="6A1ABC8C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792913" w14:paraId="1D281D41" w14:textId="77777777" w:rsidTr="00792913">
        <w:tc>
          <w:tcPr>
            <w:tcW w:w="1667" w:type="pct"/>
          </w:tcPr>
          <w:p w14:paraId="20293A3B" w14:textId="1DE99D7D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AB9C9C" w14:textId="2FE27AF4" w:rsidR="00792913" w:rsidRPr="00792913" w:rsidRDefault="0079291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AA3E8D6" w14:textId="3E93CBCA" w:rsidR="00792913" w:rsidRDefault="00792913" w:rsidP="00792913">
            <w:pPr>
              <w:pStyle w:val="a8"/>
            </w:pPr>
            <w:r w:rsidRPr="00792913">
              <w:t>Информация об издании</w:t>
            </w:r>
          </w:p>
        </w:tc>
      </w:tr>
      <w:tr w:rsidR="00792913" w14:paraId="18CCAA89" w14:textId="77777777" w:rsidTr="00792913">
        <w:tc>
          <w:tcPr>
            <w:tcW w:w="1667" w:type="pct"/>
          </w:tcPr>
          <w:p w14:paraId="26F71357" w14:textId="7E27B1C7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Name</w:t>
            </w:r>
          </w:p>
        </w:tc>
        <w:tc>
          <w:tcPr>
            <w:tcW w:w="1667" w:type="pct"/>
          </w:tcPr>
          <w:p w14:paraId="6FADCA71" w14:textId="1A6058AF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93C4915" w14:textId="4CA93DD7" w:rsidR="00792913" w:rsidRDefault="00792913" w:rsidP="00792913">
            <w:pPr>
              <w:pStyle w:val="a8"/>
            </w:pPr>
            <w:r>
              <w:t>Название</w:t>
            </w:r>
            <w:r w:rsidRPr="00792913">
              <w:t xml:space="preserve"> издания</w:t>
            </w:r>
          </w:p>
        </w:tc>
      </w:tr>
      <w:tr w:rsidR="00792913" w14:paraId="5E162C0F" w14:textId="77777777" w:rsidTr="00792913">
        <w:tc>
          <w:tcPr>
            <w:tcW w:w="1667" w:type="pct"/>
          </w:tcPr>
          <w:p w14:paraId="7EB6FFA4" w14:textId="3A163622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ageLimits</w:t>
            </w:r>
          </w:p>
        </w:tc>
        <w:tc>
          <w:tcPr>
            <w:tcW w:w="1667" w:type="pct"/>
          </w:tcPr>
          <w:p w14:paraId="4D7A276B" w14:textId="7D36EB0A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4722FD" w14:textId="7BDDBD4B" w:rsidR="00792913" w:rsidRDefault="00792913" w:rsidP="00792913">
            <w:pPr>
              <w:pStyle w:val="a8"/>
            </w:pPr>
            <w:r w:rsidRPr="00792913">
              <w:t>Количество страниц издания</w:t>
            </w:r>
          </w:p>
        </w:tc>
      </w:tr>
      <w:tr w:rsidR="00792913" w14:paraId="605B87ED" w14:textId="77777777" w:rsidTr="00792913">
        <w:tc>
          <w:tcPr>
            <w:tcW w:w="1667" w:type="pct"/>
          </w:tcPr>
          <w:p w14:paraId="13A527B9" w14:textId="522DE074" w:rsidR="00792913" w:rsidRPr="00792913" w:rsidRDefault="0079291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Place</w:t>
            </w:r>
          </w:p>
        </w:tc>
        <w:tc>
          <w:tcPr>
            <w:tcW w:w="1667" w:type="pct"/>
          </w:tcPr>
          <w:p w14:paraId="41F1A9BE" w14:textId="3EE3EB0D" w:rsidR="00792913" w:rsidRDefault="00792913" w:rsidP="00792913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09A713" w14:textId="2C5F1F24" w:rsidR="00792913" w:rsidRDefault="00792913" w:rsidP="00792913">
            <w:pPr>
              <w:pStyle w:val="a8"/>
            </w:pPr>
            <w:r w:rsidRPr="00792913">
              <w:t>Место издания</w:t>
            </w:r>
          </w:p>
        </w:tc>
      </w:tr>
      <w:tr w:rsidR="009C0373" w14:paraId="38844E82" w14:textId="77777777" w:rsidTr="00792913">
        <w:tc>
          <w:tcPr>
            <w:tcW w:w="1667" w:type="pct"/>
          </w:tcPr>
          <w:p w14:paraId="7A952176" w14:textId="44BABFF7" w:rsid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Year</w:t>
            </w:r>
          </w:p>
        </w:tc>
        <w:tc>
          <w:tcPr>
            <w:tcW w:w="1667" w:type="pct"/>
          </w:tcPr>
          <w:p w14:paraId="4631B8A8" w14:textId="6041D651" w:rsidR="009C0373" w:rsidRPr="0070691B" w:rsidRDefault="009C0373" w:rsidP="00792913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85EA8E" w14:textId="4B9C6EC4" w:rsidR="009C0373" w:rsidRPr="00792913" w:rsidRDefault="009C0373" w:rsidP="00792913">
            <w:pPr>
              <w:pStyle w:val="a8"/>
            </w:pPr>
            <w:r w:rsidRPr="009C0373">
              <w:t>Год издания</w:t>
            </w:r>
          </w:p>
        </w:tc>
      </w:tr>
      <w:tr w:rsidR="00792913" w14:paraId="55BF887A" w14:textId="77777777" w:rsidTr="00792913">
        <w:tc>
          <w:tcPr>
            <w:tcW w:w="5000" w:type="pct"/>
            <w:gridSpan w:val="3"/>
          </w:tcPr>
          <w:p w14:paraId="30520611" w14:textId="30473AC7" w:rsidR="00792913" w:rsidRPr="00792913" w:rsidRDefault="00792913" w:rsidP="00792913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792913" w14:paraId="7FE68793" w14:textId="77777777" w:rsidTr="009C0373">
        <w:trPr>
          <w:trHeight w:val="708"/>
        </w:trPr>
        <w:tc>
          <w:tcPr>
            <w:tcW w:w="1667" w:type="pct"/>
          </w:tcPr>
          <w:p w14:paraId="1C083324" w14:textId="139824FC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EmptyOrNull</w:t>
            </w:r>
            <w:r>
              <w:t xml:space="preserve"> </w:t>
            </w:r>
            <w:r>
              <w:rPr>
                <w:lang w:val="en-US"/>
              </w:rPr>
              <w:t>(string, string)</w:t>
            </w:r>
          </w:p>
        </w:tc>
        <w:tc>
          <w:tcPr>
            <w:tcW w:w="1667" w:type="pct"/>
          </w:tcPr>
          <w:p w14:paraId="019EAD1F" w14:textId="2A8B32AA" w:rsidR="00792913" w:rsidRPr="009C0373" w:rsidRDefault="009C0373" w:rsidP="00792913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3F6424DA" w14:textId="0319ABE1" w:rsidR="00792913" w:rsidRDefault="009C0373" w:rsidP="00792913">
            <w:pPr>
              <w:pStyle w:val="a8"/>
            </w:pPr>
            <w:r w:rsidRPr="009C0373">
              <w:t>Проверка на пустую строку и null</w:t>
            </w:r>
          </w:p>
        </w:tc>
      </w:tr>
      <w:tr w:rsidR="00792913" w14:paraId="3A6286CE" w14:textId="77777777" w:rsidTr="009C0373">
        <w:trPr>
          <w:trHeight w:val="705"/>
        </w:trPr>
        <w:tc>
          <w:tcPr>
            <w:tcW w:w="1667" w:type="pct"/>
          </w:tcPr>
          <w:p w14:paraId="1D8E9C07" w14:textId="34AD629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mptyEnglish</w:t>
            </w:r>
            <w:r>
              <w:t xml:space="preserve"> </w:t>
            </w:r>
            <w:r>
              <w:rPr>
                <w:lang w:val="en-US"/>
              </w:rPr>
              <w:t>(string, string, string)</w:t>
            </w:r>
          </w:p>
        </w:tc>
        <w:tc>
          <w:tcPr>
            <w:tcW w:w="1667" w:type="pct"/>
          </w:tcPr>
          <w:p w14:paraId="030470D1" w14:textId="7C3AE415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C68C536" w14:textId="12A1CFCE" w:rsidR="00792913" w:rsidRDefault="009C0373" w:rsidP="00792913">
            <w:pPr>
              <w:pStyle w:val="a8"/>
            </w:pPr>
            <w:r w:rsidRPr="009C0373">
              <w:t>Проверка на null, пустую строку и паттерн</w:t>
            </w:r>
          </w:p>
        </w:tc>
      </w:tr>
      <w:tr w:rsidR="00792913" w14:paraId="07051B7C" w14:textId="77777777" w:rsidTr="00792913">
        <w:tc>
          <w:tcPr>
            <w:tcW w:w="1667" w:type="pct"/>
          </w:tcPr>
          <w:p w14:paraId="63589C9C" w14:textId="3D5C9B24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# </w:t>
            </w:r>
            <w:r w:rsidRPr="009C0373">
              <w:t>ValidateNullEnglish</w:t>
            </w:r>
            <w:r>
              <w:rPr>
                <w:lang w:val="en-US"/>
              </w:rPr>
              <w:t xml:space="preserve"> (string, string, string)</w:t>
            </w:r>
          </w:p>
        </w:tc>
        <w:tc>
          <w:tcPr>
            <w:tcW w:w="1667" w:type="pct"/>
          </w:tcPr>
          <w:p w14:paraId="597CEA1B" w14:textId="7AFA6927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82DFB0E" w14:textId="27C1FC7A" w:rsidR="00792913" w:rsidRDefault="009C0373" w:rsidP="00792913">
            <w:pPr>
              <w:pStyle w:val="a8"/>
            </w:pPr>
            <w:r w:rsidRPr="009C0373">
              <w:t>Проверка на Null и соответсвие паттерну</w:t>
            </w:r>
          </w:p>
        </w:tc>
      </w:tr>
      <w:tr w:rsidR="00792913" w14:paraId="25566B5A" w14:textId="77777777" w:rsidTr="00792913">
        <w:tc>
          <w:tcPr>
            <w:tcW w:w="1667" w:type="pct"/>
          </w:tcPr>
          <w:p w14:paraId="1E430274" w14:textId="6251C82D" w:rsidR="00792913" w:rsidRPr="009C0373" w:rsidRDefault="009C0373" w:rsidP="009C0373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- </w:t>
            </w:r>
            <w:r w:rsidRPr="009C0373">
              <w:t>ValidatePageLimits</w:t>
            </w:r>
            <w:r>
              <w:rPr>
                <w:lang w:val="en-US"/>
              </w:rPr>
              <w:t xml:space="preserve"> (string, string)</w:t>
            </w:r>
          </w:p>
        </w:tc>
        <w:tc>
          <w:tcPr>
            <w:tcW w:w="1667" w:type="pct"/>
          </w:tcPr>
          <w:p w14:paraId="0BC1EF8A" w14:textId="079114A2" w:rsidR="0079291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A0F3AFB" w14:textId="6EEF0648" w:rsidR="00792913" w:rsidRDefault="009C0373" w:rsidP="00792913">
            <w:pPr>
              <w:pStyle w:val="a8"/>
            </w:pPr>
            <w:r w:rsidRPr="009C0373">
              <w:t>Проверка</w:t>
            </w:r>
            <w:r>
              <w:rPr>
                <w:lang w:val="en-US"/>
              </w:rPr>
              <w:t xml:space="preserve"> </w:t>
            </w:r>
            <w:r w:rsidRPr="009C0373">
              <w:t>количеств</w:t>
            </w:r>
            <w:r>
              <w:t>а</w:t>
            </w:r>
            <w:r w:rsidRPr="009C0373">
              <w:t xml:space="preserve"> страниц</w:t>
            </w:r>
          </w:p>
        </w:tc>
      </w:tr>
      <w:tr w:rsidR="009C0373" w14:paraId="0452BD65" w14:textId="77777777" w:rsidTr="00792913">
        <w:tc>
          <w:tcPr>
            <w:tcW w:w="1667" w:type="pct"/>
          </w:tcPr>
          <w:p w14:paraId="54C5727A" w14:textId="03C3FB03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P</w:t>
            </w:r>
            <w:r>
              <w:rPr>
                <w:lang w:val="en-US"/>
              </w:rPr>
              <w:t>lace (string, string)</w:t>
            </w:r>
          </w:p>
        </w:tc>
        <w:tc>
          <w:tcPr>
            <w:tcW w:w="1667" w:type="pct"/>
          </w:tcPr>
          <w:p w14:paraId="35C5A809" w14:textId="704B57E9" w:rsidR="009C0373" w:rsidRDefault="009C0373" w:rsidP="0079291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ACC2274" w14:textId="44A0DA0A" w:rsidR="009C0373" w:rsidRDefault="009C0373" w:rsidP="00792913">
            <w:pPr>
              <w:pStyle w:val="a8"/>
            </w:pPr>
            <w:r w:rsidRPr="009C0373">
              <w:t>Проверка места изданя</w:t>
            </w:r>
          </w:p>
        </w:tc>
      </w:tr>
      <w:tr w:rsidR="009C0373" w14:paraId="16C8FDB5" w14:textId="77777777" w:rsidTr="00792913">
        <w:tc>
          <w:tcPr>
            <w:tcW w:w="1667" w:type="pct"/>
          </w:tcPr>
          <w:p w14:paraId="48BF91E9" w14:textId="513AF087" w:rsidR="009C0373" w:rsidRDefault="009C0373" w:rsidP="009C0373">
            <w:pPr>
              <w:pStyle w:val="a8"/>
              <w:jc w:val="left"/>
            </w:pPr>
            <w:r>
              <w:rPr>
                <w:lang w:val="en-US"/>
              </w:rPr>
              <w:t xml:space="preserve">- </w:t>
            </w:r>
            <w:r w:rsidRPr="009C0373">
              <w:t>Validate</w:t>
            </w:r>
            <w:r>
              <w:rPr>
                <w:lang w:val="en-US"/>
              </w:rPr>
              <w:t>Year (string, string)</w:t>
            </w:r>
          </w:p>
        </w:tc>
        <w:tc>
          <w:tcPr>
            <w:tcW w:w="1667" w:type="pct"/>
          </w:tcPr>
          <w:p w14:paraId="784D7288" w14:textId="229724FF" w:rsidR="009C0373" w:rsidRDefault="009C0373" w:rsidP="009C0373">
            <w:pPr>
              <w:pStyle w:val="a8"/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2FB1E8" w14:textId="3A78FA13" w:rsidR="009C0373" w:rsidRDefault="009C0373" w:rsidP="009C0373">
            <w:pPr>
              <w:pStyle w:val="a8"/>
            </w:pPr>
            <w:r>
              <w:t>Проверка года</w:t>
            </w:r>
          </w:p>
        </w:tc>
      </w:tr>
    </w:tbl>
    <w:p w14:paraId="65F211EA" w14:textId="12A62FD4" w:rsidR="003A729B" w:rsidRDefault="003A729B" w:rsidP="00386D51">
      <w:pPr>
        <w:pStyle w:val="a5"/>
      </w:pPr>
    </w:p>
    <w:p w14:paraId="5373ADC4" w14:textId="50DA0CF3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2</w:t>
      </w:r>
      <w:r>
        <w:t xml:space="preserve">. Описание класса </w:t>
      </w:r>
      <w:r>
        <w:rPr>
          <w:lang w:val="en-US"/>
        </w:rPr>
        <w:t>Book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7258E0EE" w14:textId="77777777" w:rsidTr="00A074EB">
        <w:tc>
          <w:tcPr>
            <w:tcW w:w="1667" w:type="pct"/>
          </w:tcPr>
          <w:p w14:paraId="17DE2AD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411E76DD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48C2C05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35E53F5F" w14:textId="77777777" w:rsidTr="00A074EB">
        <w:tc>
          <w:tcPr>
            <w:tcW w:w="5000" w:type="pct"/>
            <w:gridSpan w:val="3"/>
          </w:tcPr>
          <w:p w14:paraId="56B9ED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090A76A4" w14:textId="77777777" w:rsidTr="00A074EB">
        <w:tc>
          <w:tcPr>
            <w:tcW w:w="5000" w:type="pct"/>
            <w:gridSpan w:val="3"/>
          </w:tcPr>
          <w:p w14:paraId="36BCEE30" w14:textId="335D4E39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5C6FBC25" w14:textId="77777777" w:rsidTr="00A074EB">
        <w:tc>
          <w:tcPr>
            <w:tcW w:w="5000" w:type="pct"/>
            <w:gridSpan w:val="3"/>
          </w:tcPr>
          <w:p w14:paraId="717624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12901274" w14:textId="77777777" w:rsidTr="00A074EB">
        <w:tc>
          <w:tcPr>
            <w:tcW w:w="1667" w:type="pct"/>
          </w:tcPr>
          <w:p w14:paraId="4591BD45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0316D424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DD514EA" w14:textId="0D5CAFA2" w:rsidR="005C319F" w:rsidRDefault="005C319F" w:rsidP="00A074EB">
            <w:pPr>
              <w:pStyle w:val="a8"/>
            </w:pPr>
            <w:r w:rsidRPr="005C319F">
              <w:t>Информация о книге</w:t>
            </w:r>
          </w:p>
        </w:tc>
      </w:tr>
      <w:tr w:rsidR="005C319F" w14:paraId="0EE93243" w14:textId="77777777" w:rsidTr="00A074EB">
        <w:tc>
          <w:tcPr>
            <w:tcW w:w="1667" w:type="pct"/>
          </w:tcPr>
          <w:p w14:paraId="3C20B486" w14:textId="250C077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4DBA3DFD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CE8ED6C" w14:textId="2725C71C" w:rsidR="005C319F" w:rsidRDefault="005C319F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5C319F" w14:paraId="4840CD31" w14:textId="77777777" w:rsidTr="00A074EB">
        <w:tc>
          <w:tcPr>
            <w:tcW w:w="1667" w:type="pct"/>
          </w:tcPr>
          <w:p w14:paraId="2339E8B8" w14:textId="4647AC5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MainAuthor</w:t>
            </w:r>
          </w:p>
        </w:tc>
        <w:tc>
          <w:tcPr>
            <w:tcW w:w="1667" w:type="pct"/>
          </w:tcPr>
          <w:p w14:paraId="7FA18D0B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3ACD3A8" w14:textId="324FE6C1" w:rsidR="005C319F" w:rsidRDefault="005C319F" w:rsidP="00A074EB">
            <w:pPr>
              <w:pStyle w:val="a8"/>
            </w:pPr>
            <w:r w:rsidRPr="005C319F">
              <w:t>Главный автор</w:t>
            </w:r>
          </w:p>
        </w:tc>
      </w:tr>
      <w:tr w:rsidR="005C319F" w14:paraId="0C62F347" w14:textId="77777777" w:rsidTr="00A074EB">
        <w:tc>
          <w:tcPr>
            <w:tcW w:w="1667" w:type="pct"/>
          </w:tcPr>
          <w:p w14:paraId="790C9FB2" w14:textId="5AFE1CA8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74577A21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F5379A" w14:textId="5161844C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7E530174" w14:textId="77777777" w:rsidTr="00A074EB">
        <w:tc>
          <w:tcPr>
            <w:tcW w:w="1667" w:type="pct"/>
          </w:tcPr>
          <w:p w14:paraId="4B1BA696" w14:textId="1CB2FD8F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SecondAuthor</w:t>
            </w:r>
          </w:p>
        </w:tc>
        <w:tc>
          <w:tcPr>
            <w:tcW w:w="1667" w:type="pct"/>
          </w:tcPr>
          <w:p w14:paraId="7ED2A061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15FABE9" w14:textId="3C4BD5D9" w:rsidR="005C319F" w:rsidRPr="00792913" w:rsidRDefault="005C319F" w:rsidP="00A074EB">
            <w:pPr>
              <w:pStyle w:val="a8"/>
            </w:pPr>
            <w:r w:rsidRPr="005C319F">
              <w:t>Соавтор(ы)</w:t>
            </w:r>
          </w:p>
        </w:tc>
      </w:tr>
      <w:tr w:rsidR="005C319F" w14:paraId="4CF9AFE6" w14:textId="77777777" w:rsidTr="00A074EB">
        <w:tc>
          <w:tcPr>
            <w:tcW w:w="1667" w:type="pct"/>
          </w:tcPr>
          <w:p w14:paraId="6A1974AB" w14:textId="0DBFE717" w:rsidR="005C319F" w:rsidRDefault="005C319F" w:rsidP="005C319F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6D9DA85F" w14:textId="3D3B6FA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4514610" w14:textId="29F3004F" w:rsidR="005C319F" w:rsidRPr="005C319F" w:rsidRDefault="005C319F" w:rsidP="00A074EB">
            <w:pPr>
              <w:pStyle w:val="a8"/>
            </w:pPr>
            <w:r w:rsidRPr="005C319F">
              <w:t>Тип книги</w:t>
            </w:r>
          </w:p>
        </w:tc>
      </w:tr>
      <w:tr w:rsidR="005C319F" w14:paraId="2A680972" w14:textId="77777777" w:rsidTr="00A074EB">
        <w:tc>
          <w:tcPr>
            <w:tcW w:w="5000" w:type="pct"/>
            <w:gridSpan w:val="3"/>
          </w:tcPr>
          <w:p w14:paraId="516BAA1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9A23748" w14:textId="77777777" w:rsidTr="00A074EB">
        <w:trPr>
          <w:trHeight w:val="708"/>
        </w:trPr>
        <w:tc>
          <w:tcPr>
            <w:tcW w:w="1667" w:type="pct"/>
          </w:tcPr>
          <w:p w14:paraId="743F27E3" w14:textId="14C8C1AA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Book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5EA28A0" w14:textId="587DA570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73255106" w14:textId="6CC40305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4351BE39" w14:textId="77777777" w:rsidTr="00A074EB">
        <w:trPr>
          <w:trHeight w:val="705"/>
        </w:trPr>
        <w:tc>
          <w:tcPr>
            <w:tcW w:w="1667" w:type="pct"/>
          </w:tcPr>
          <w:p w14:paraId="5F2FB8C5" w14:textId="14498DC1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Book </w:t>
            </w:r>
            <w:r>
              <w:rPr>
                <w:lang w:val="en-US"/>
              </w:rPr>
              <w:t>(string, string, string, string, string, string, string, string, string)</w:t>
            </w:r>
          </w:p>
        </w:tc>
        <w:tc>
          <w:tcPr>
            <w:tcW w:w="1667" w:type="pct"/>
          </w:tcPr>
          <w:p w14:paraId="44D041E5" w14:textId="1AEB8B0A" w:rsidR="005C319F" w:rsidRPr="005E49CA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047CD05A" w14:textId="31055005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858820" w14:textId="3773B709" w:rsidR="003A729B" w:rsidRDefault="003A729B" w:rsidP="00386D51">
      <w:pPr>
        <w:pStyle w:val="a5"/>
      </w:pPr>
    </w:p>
    <w:p w14:paraId="6D41B646" w14:textId="0CFA8BC0" w:rsidR="005C319F" w:rsidRDefault="005C319F" w:rsidP="00386D51">
      <w:pPr>
        <w:pStyle w:val="a5"/>
      </w:pPr>
    </w:p>
    <w:p w14:paraId="02D00305" w14:textId="77777777" w:rsidR="005C319F" w:rsidRDefault="005C319F" w:rsidP="00386D51">
      <w:pPr>
        <w:pStyle w:val="a5"/>
      </w:pPr>
    </w:p>
    <w:p w14:paraId="69CDC5AD" w14:textId="17273525" w:rsidR="005C319F" w:rsidRPr="00792913" w:rsidRDefault="005C319F" w:rsidP="005C319F">
      <w:pPr>
        <w:pStyle w:val="a5"/>
        <w:jc w:val="right"/>
        <w:rPr>
          <w:lang w:val="en-US"/>
        </w:rPr>
      </w:pPr>
      <w:r>
        <w:lastRenderedPageBreak/>
        <w:t>Таблица 5.</w:t>
      </w:r>
      <w:r w:rsidR="003D7C7B">
        <w:t>3</w:t>
      </w:r>
      <w:r>
        <w:t xml:space="preserve">. Описание класса </w:t>
      </w:r>
      <w:r w:rsidR="00DB696F" w:rsidRPr="00DB696F">
        <w:t>Collection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352CBCA8" w14:textId="77777777" w:rsidTr="00A074EB">
        <w:tc>
          <w:tcPr>
            <w:tcW w:w="1667" w:type="pct"/>
          </w:tcPr>
          <w:p w14:paraId="16257343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5C39D05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2C6B8DD4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26F39084" w14:textId="77777777" w:rsidTr="00A074EB">
        <w:tc>
          <w:tcPr>
            <w:tcW w:w="5000" w:type="pct"/>
            <w:gridSpan w:val="3"/>
          </w:tcPr>
          <w:p w14:paraId="104E4D2E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1F98428C" w14:textId="77777777" w:rsidTr="00A074EB">
        <w:tc>
          <w:tcPr>
            <w:tcW w:w="5000" w:type="pct"/>
            <w:gridSpan w:val="3"/>
          </w:tcPr>
          <w:p w14:paraId="68FBD145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6EF09490" w14:textId="77777777" w:rsidTr="00A074EB">
        <w:tc>
          <w:tcPr>
            <w:tcW w:w="5000" w:type="pct"/>
            <w:gridSpan w:val="3"/>
          </w:tcPr>
          <w:p w14:paraId="2F3DBFB7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C6BE952" w14:textId="77777777" w:rsidTr="00A074EB">
        <w:tc>
          <w:tcPr>
            <w:tcW w:w="1667" w:type="pct"/>
          </w:tcPr>
          <w:p w14:paraId="1E804449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39C8749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A2EB1E8" w14:textId="7D6C3528" w:rsidR="005C319F" w:rsidRPr="005C319F" w:rsidRDefault="005C319F" w:rsidP="00A074EB">
            <w:pPr>
              <w:pStyle w:val="a8"/>
              <w:rPr>
                <w:lang w:val="en-US"/>
              </w:rPr>
            </w:pPr>
            <w:r w:rsidRPr="005C319F">
              <w:t xml:space="preserve">Информация о </w:t>
            </w:r>
            <w:r>
              <w:t>сборнике</w:t>
            </w:r>
          </w:p>
        </w:tc>
      </w:tr>
      <w:tr w:rsidR="005C319F" w14:paraId="2C548B27" w14:textId="77777777" w:rsidTr="00A074EB">
        <w:tc>
          <w:tcPr>
            <w:tcW w:w="1667" w:type="pct"/>
          </w:tcPr>
          <w:p w14:paraId="62E2D909" w14:textId="6CDB248C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NameOfConference</w:t>
            </w:r>
          </w:p>
        </w:tc>
        <w:tc>
          <w:tcPr>
            <w:tcW w:w="1667" w:type="pct"/>
          </w:tcPr>
          <w:p w14:paraId="33AD1DD7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35E8658" w14:textId="78B8561E" w:rsidR="005C319F" w:rsidRDefault="005C319F" w:rsidP="00A074EB">
            <w:pPr>
              <w:pStyle w:val="a8"/>
            </w:pPr>
            <w:r>
              <w:t>Название конференции</w:t>
            </w:r>
          </w:p>
        </w:tc>
      </w:tr>
      <w:tr w:rsidR="005C319F" w14:paraId="0A19061B" w14:textId="77777777" w:rsidTr="00A074EB">
        <w:tc>
          <w:tcPr>
            <w:tcW w:w="1667" w:type="pct"/>
          </w:tcPr>
          <w:p w14:paraId="0E645F68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Publisher</w:t>
            </w:r>
          </w:p>
        </w:tc>
        <w:tc>
          <w:tcPr>
            <w:tcW w:w="1667" w:type="pct"/>
          </w:tcPr>
          <w:p w14:paraId="3BACCF68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F9D8C37" w14:textId="77777777" w:rsidR="005C319F" w:rsidRDefault="005C319F" w:rsidP="00A074EB">
            <w:pPr>
              <w:pStyle w:val="a8"/>
            </w:pPr>
            <w:r w:rsidRPr="005C319F">
              <w:t>Издательство</w:t>
            </w:r>
          </w:p>
        </w:tc>
      </w:tr>
      <w:tr w:rsidR="005C319F" w14:paraId="29F15D88" w14:textId="77777777" w:rsidTr="00A074EB">
        <w:tc>
          <w:tcPr>
            <w:tcW w:w="5000" w:type="pct"/>
            <w:gridSpan w:val="3"/>
          </w:tcPr>
          <w:p w14:paraId="429D5C79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7299DEB1" w14:textId="77777777" w:rsidTr="00A074EB">
        <w:trPr>
          <w:trHeight w:val="708"/>
        </w:trPr>
        <w:tc>
          <w:tcPr>
            <w:tcW w:w="1667" w:type="pct"/>
          </w:tcPr>
          <w:p w14:paraId="2B9E0080" w14:textId="08E598E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Collection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6785FD06" w14:textId="05FBDFD5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A48B6CF" w14:textId="77777777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2CEC9B50" w14:textId="77777777" w:rsidTr="00A074EB">
        <w:trPr>
          <w:trHeight w:val="705"/>
        </w:trPr>
        <w:tc>
          <w:tcPr>
            <w:tcW w:w="1667" w:type="pct"/>
          </w:tcPr>
          <w:p w14:paraId="14010EAF" w14:textId="32B35BDD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Collection </w:t>
            </w:r>
            <w:r>
              <w:rPr>
                <w:lang w:val="en-US"/>
              </w:rPr>
              <w:t>(string, string, string, string, string, string)</w:t>
            </w:r>
          </w:p>
        </w:tc>
        <w:tc>
          <w:tcPr>
            <w:tcW w:w="1667" w:type="pct"/>
          </w:tcPr>
          <w:p w14:paraId="079D1616" w14:textId="2AC6981E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064FA8C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0C0F065C" w14:textId="77777777" w:rsidR="005C319F" w:rsidRDefault="005C319F" w:rsidP="005C319F">
      <w:pPr>
        <w:pStyle w:val="a5"/>
      </w:pPr>
    </w:p>
    <w:p w14:paraId="7A35127E" w14:textId="6E472137" w:rsidR="005C319F" w:rsidRPr="00792913" w:rsidRDefault="005C319F" w:rsidP="005C319F">
      <w:pPr>
        <w:pStyle w:val="a5"/>
        <w:jc w:val="right"/>
        <w:rPr>
          <w:lang w:val="en-US"/>
        </w:rPr>
      </w:pPr>
      <w:r>
        <w:t>Таблица 5.</w:t>
      </w:r>
      <w:r w:rsidR="003D7C7B">
        <w:t>4</w:t>
      </w:r>
      <w:r>
        <w:t xml:space="preserve">. Описание класса </w:t>
      </w:r>
      <w:r w:rsidRPr="005C319F">
        <w:rPr>
          <w:lang w:val="en-US"/>
        </w:rPr>
        <w:t>Magazine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5C319F" w14:paraId="0067AC9D" w14:textId="77777777" w:rsidTr="00A074EB">
        <w:tc>
          <w:tcPr>
            <w:tcW w:w="1667" w:type="pct"/>
          </w:tcPr>
          <w:p w14:paraId="611354D2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3DA9EF9B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3B59D5B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5C319F" w14:paraId="0761701A" w14:textId="77777777" w:rsidTr="00A074EB">
        <w:tc>
          <w:tcPr>
            <w:tcW w:w="5000" w:type="pct"/>
            <w:gridSpan w:val="3"/>
          </w:tcPr>
          <w:p w14:paraId="2455B730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5C319F" w14:paraId="343FDD27" w14:textId="77777777" w:rsidTr="00A074EB">
        <w:tc>
          <w:tcPr>
            <w:tcW w:w="5000" w:type="pct"/>
            <w:gridSpan w:val="3"/>
          </w:tcPr>
          <w:p w14:paraId="40165822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5C319F" w14:paraId="479CA15F" w14:textId="77777777" w:rsidTr="00A074EB">
        <w:tc>
          <w:tcPr>
            <w:tcW w:w="5000" w:type="pct"/>
            <w:gridSpan w:val="3"/>
          </w:tcPr>
          <w:p w14:paraId="111401FA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5C319F" w14:paraId="43B31C28" w14:textId="77777777" w:rsidTr="00A074EB">
        <w:tc>
          <w:tcPr>
            <w:tcW w:w="1667" w:type="pct"/>
          </w:tcPr>
          <w:p w14:paraId="5EE79346" w14:textId="77777777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7509D57E" w14:textId="77777777" w:rsidR="005C319F" w:rsidRPr="00792913" w:rsidRDefault="005C319F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55046A6" w14:textId="42C9FBCF" w:rsidR="005C319F" w:rsidRDefault="005C319F" w:rsidP="00A074EB">
            <w:pPr>
              <w:pStyle w:val="a8"/>
            </w:pPr>
            <w:r w:rsidRPr="005C319F">
              <w:t xml:space="preserve">Информация о </w:t>
            </w:r>
            <w:r w:rsidR="00DB696F">
              <w:t>журнале</w:t>
            </w:r>
          </w:p>
        </w:tc>
      </w:tr>
      <w:tr w:rsidR="005C319F" w14:paraId="65585CDE" w14:textId="77777777" w:rsidTr="00A074EB">
        <w:tc>
          <w:tcPr>
            <w:tcW w:w="1667" w:type="pct"/>
          </w:tcPr>
          <w:p w14:paraId="494BF9CE" w14:textId="23EE4D1F" w:rsidR="005C319F" w:rsidRPr="0079291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Founder</w:t>
            </w:r>
          </w:p>
        </w:tc>
        <w:tc>
          <w:tcPr>
            <w:tcW w:w="1667" w:type="pct"/>
          </w:tcPr>
          <w:p w14:paraId="02BB346C" w14:textId="77777777" w:rsidR="005C319F" w:rsidRDefault="005C319F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62D6CBE1" w14:textId="47A55378" w:rsidR="005C319F" w:rsidRDefault="005C319F" w:rsidP="00A074EB">
            <w:pPr>
              <w:pStyle w:val="a8"/>
            </w:pPr>
            <w:r w:rsidRPr="005C319F">
              <w:t>Учредитель журнала</w:t>
            </w:r>
          </w:p>
        </w:tc>
      </w:tr>
      <w:tr w:rsidR="005C319F" w14:paraId="7C8864F8" w14:textId="77777777" w:rsidTr="00A074EB">
        <w:tc>
          <w:tcPr>
            <w:tcW w:w="1667" w:type="pct"/>
          </w:tcPr>
          <w:p w14:paraId="23A81ED8" w14:textId="44882A21" w:rsidR="005C319F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="00DB696F" w:rsidRPr="00DB696F">
              <w:rPr>
                <w:lang w:val="en-US"/>
              </w:rPr>
              <w:t>MainEditor</w:t>
            </w:r>
          </w:p>
        </w:tc>
        <w:tc>
          <w:tcPr>
            <w:tcW w:w="1667" w:type="pct"/>
          </w:tcPr>
          <w:p w14:paraId="03B40E80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2D9D09A9" w14:textId="0B52B8AE" w:rsidR="005C319F" w:rsidRPr="00792913" w:rsidRDefault="00DB696F" w:rsidP="00A074EB">
            <w:pPr>
              <w:pStyle w:val="a8"/>
            </w:pPr>
            <w:r w:rsidRPr="00DB696F">
              <w:t>Главный редактор</w:t>
            </w:r>
          </w:p>
        </w:tc>
      </w:tr>
      <w:tr w:rsidR="005C319F" w14:paraId="10413744" w14:textId="77777777" w:rsidTr="00A074EB">
        <w:tc>
          <w:tcPr>
            <w:tcW w:w="1667" w:type="pct"/>
          </w:tcPr>
          <w:p w14:paraId="1796705D" w14:textId="77777777" w:rsidR="005C319F" w:rsidRDefault="005C319F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0161536A" w14:textId="77777777" w:rsidR="005C319F" w:rsidRPr="0070691B" w:rsidRDefault="005C319F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0DC9C2C2" w14:textId="748D18BA" w:rsidR="005C319F" w:rsidRPr="005C319F" w:rsidRDefault="005C319F" w:rsidP="00A074EB">
            <w:pPr>
              <w:pStyle w:val="a8"/>
            </w:pPr>
            <w:r w:rsidRPr="005C319F">
              <w:t xml:space="preserve">Тип </w:t>
            </w:r>
            <w:r w:rsidR="00DB696F">
              <w:t>журнала</w:t>
            </w:r>
          </w:p>
        </w:tc>
      </w:tr>
      <w:tr w:rsidR="005C319F" w14:paraId="4A242849" w14:textId="77777777" w:rsidTr="00A074EB">
        <w:tc>
          <w:tcPr>
            <w:tcW w:w="5000" w:type="pct"/>
            <w:gridSpan w:val="3"/>
          </w:tcPr>
          <w:p w14:paraId="30F1DFD1" w14:textId="77777777" w:rsidR="005C319F" w:rsidRPr="00792913" w:rsidRDefault="005C319F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5C319F" w14:paraId="5CB35E59" w14:textId="77777777" w:rsidTr="00A074EB">
        <w:trPr>
          <w:trHeight w:val="708"/>
        </w:trPr>
        <w:tc>
          <w:tcPr>
            <w:tcW w:w="1667" w:type="pct"/>
          </w:tcPr>
          <w:p w14:paraId="682A420F" w14:textId="1EB2EBCF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t xml:space="preserve">Magazine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3835312F" w14:textId="77777777" w:rsidR="005C319F" w:rsidRPr="009C0373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6BACBBF4" w14:textId="77777777" w:rsidR="005C319F" w:rsidRDefault="005C319F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  <w:tr w:rsidR="005C319F" w14:paraId="1B77881A" w14:textId="77777777" w:rsidTr="00A074EB">
        <w:trPr>
          <w:trHeight w:val="705"/>
        </w:trPr>
        <w:tc>
          <w:tcPr>
            <w:tcW w:w="1667" w:type="pct"/>
          </w:tcPr>
          <w:p w14:paraId="68376CF2" w14:textId="29EBB31C" w:rsidR="005C319F" w:rsidRPr="009C0373" w:rsidRDefault="005C319F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 xml:space="preserve">Magazine </w:t>
            </w:r>
            <w:r>
              <w:rPr>
                <w:lang w:val="en-US"/>
              </w:rPr>
              <w:t>(string, string, string, string, string, string, string)</w:t>
            </w:r>
          </w:p>
        </w:tc>
        <w:tc>
          <w:tcPr>
            <w:tcW w:w="1667" w:type="pct"/>
          </w:tcPr>
          <w:p w14:paraId="315B8058" w14:textId="77777777" w:rsidR="005C319F" w:rsidRPr="005C319F" w:rsidRDefault="005C319F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1E57702F" w14:textId="77777777" w:rsidR="005C319F" w:rsidRDefault="005C319F" w:rsidP="00A074EB">
            <w:pPr>
              <w:pStyle w:val="a8"/>
            </w:pPr>
            <w:r w:rsidRPr="005C319F">
              <w:t>Конструктор класса</w:t>
            </w:r>
          </w:p>
        </w:tc>
      </w:tr>
    </w:tbl>
    <w:p w14:paraId="53AD1CCB" w14:textId="77777777" w:rsidR="005C319F" w:rsidRDefault="005C319F" w:rsidP="005C319F">
      <w:pPr>
        <w:pStyle w:val="a5"/>
      </w:pPr>
    </w:p>
    <w:p w14:paraId="6E09F972" w14:textId="697AC904" w:rsidR="003D7C7B" w:rsidRPr="00792913" w:rsidRDefault="003D7C7B" w:rsidP="003D7C7B">
      <w:pPr>
        <w:pStyle w:val="a5"/>
        <w:jc w:val="right"/>
        <w:rPr>
          <w:lang w:val="en-US"/>
        </w:rPr>
      </w:pPr>
      <w:r>
        <w:t xml:space="preserve">Таблица 5.5. Описание класса </w:t>
      </w:r>
      <w:r w:rsidRPr="003D7C7B">
        <w:rPr>
          <w:lang w:val="en-US"/>
        </w:rPr>
        <w:t>Thesis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1E19516" w14:textId="77777777" w:rsidTr="00A074EB">
        <w:tc>
          <w:tcPr>
            <w:tcW w:w="1667" w:type="pct"/>
          </w:tcPr>
          <w:p w14:paraId="0FB382AD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Название</w:t>
            </w:r>
          </w:p>
        </w:tc>
        <w:tc>
          <w:tcPr>
            <w:tcW w:w="1667" w:type="pct"/>
          </w:tcPr>
          <w:p w14:paraId="74A8EEDA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Тип</w:t>
            </w:r>
          </w:p>
        </w:tc>
        <w:tc>
          <w:tcPr>
            <w:tcW w:w="1666" w:type="pct"/>
          </w:tcPr>
          <w:p w14:paraId="0FE01064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</w:t>
            </w:r>
          </w:p>
        </w:tc>
      </w:tr>
      <w:tr w:rsidR="003D7C7B" w14:paraId="220C7491" w14:textId="77777777" w:rsidTr="00A074EB">
        <w:tc>
          <w:tcPr>
            <w:tcW w:w="5000" w:type="pct"/>
            <w:gridSpan w:val="3"/>
          </w:tcPr>
          <w:p w14:paraId="66212EC7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Описание класса</w:t>
            </w:r>
          </w:p>
        </w:tc>
      </w:tr>
      <w:tr w:rsidR="003D7C7B" w14:paraId="0F0874AD" w14:textId="77777777" w:rsidTr="00A074EB">
        <w:tc>
          <w:tcPr>
            <w:tcW w:w="5000" w:type="pct"/>
            <w:gridSpan w:val="3"/>
          </w:tcPr>
          <w:p w14:paraId="52E0A435" w14:textId="77777777" w:rsidR="003D7C7B" w:rsidRPr="005C319F" w:rsidRDefault="003D7C7B" w:rsidP="00A074EB">
            <w:pPr>
              <w:pStyle w:val="a8"/>
              <w:rPr>
                <w:lang w:val="en-US"/>
              </w:rPr>
            </w:pPr>
            <w:r>
              <w:t>Описание книги</w:t>
            </w:r>
          </w:p>
        </w:tc>
      </w:tr>
      <w:tr w:rsidR="003D7C7B" w14:paraId="4BBB0F3A" w14:textId="77777777" w:rsidTr="00A074EB">
        <w:tc>
          <w:tcPr>
            <w:tcW w:w="5000" w:type="pct"/>
            <w:gridSpan w:val="3"/>
          </w:tcPr>
          <w:p w14:paraId="5270C825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Свойства</w:t>
            </w:r>
          </w:p>
        </w:tc>
      </w:tr>
      <w:tr w:rsidR="003D7C7B" w14:paraId="6FB7FE12" w14:textId="77777777" w:rsidTr="00A074EB">
        <w:tc>
          <w:tcPr>
            <w:tcW w:w="1667" w:type="pct"/>
          </w:tcPr>
          <w:p w14:paraId="62441177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>+ Info</w:t>
            </w:r>
          </w:p>
        </w:tc>
        <w:tc>
          <w:tcPr>
            <w:tcW w:w="1667" w:type="pct"/>
          </w:tcPr>
          <w:p w14:paraId="685EE38F" w14:textId="77777777" w:rsidR="003D7C7B" w:rsidRPr="00792913" w:rsidRDefault="003D7C7B" w:rsidP="00A074EB">
            <w:pPr>
              <w:pStyle w:val="a8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B4CE348" w14:textId="7319579A" w:rsidR="003D7C7B" w:rsidRDefault="003D7C7B" w:rsidP="00A074EB">
            <w:pPr>
              <w:pStyle w:val="a8"/>
            </w:pPr>
            <w:r w:rsidRPr="005C319F">
              <w:t xml:space="preserve">Информация о </w:t>
            </w:r>
            <w:r w:rsidRPr="003D7C7B">
              <w:t>диссертации</w:t>
            </w:r>
          </w:p>
        </w:tc>
      </w:tr>
      <w:tr w:rsidR="003D7C7B" w14:paraId="315A40EA" w14:textId="77777777" w:rsidTr="00A074EB">
        <w:tc>
          <w:tcPr>
            <w:tcW w:w="1667" w:type="pct"/>
          </w:tcPr>
          <w:p w14:paraId="009AEC3C" w14:textId="77777777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dditionalInformation</w:t>
            </w:r>
          </w:p>
        </w:tc>
        <w:tc>
          <w:tcPr>
            <w:tcW w:w="1667" w:type="pct"/>
          </w:tcPr>
          <w:p w14:paraId="5265584B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14F90C51" w14:textId="77777777" w:rsidR="003D7C7B" w:rsidRDefault="003D7C7B" w:rsidP="00A074EB">
            <w:pPr>
              <w:pStyle w:val="a8"/>
            </w:pPr>
            <w:r w:rsidRPr="005C319F">
              <w:t>Дополнительные сведения</w:t>
            </w:r>
          </w:p>
        </w:tc>
      </w:tr>
      <w:tr w:rsidR="003D7C7B" w14:paraId="0550204B" w14:textId="77777777" w:rsidTr="00A074EB">
        <w:tc>
          <w:tcPr>
            <w:tcW w:w="1667" w:type="pct"/>
          </w:tcPr>
          <w:p w14:paraId="6E792167" w14:textId="7FEF3170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5C319F">
              <w:rPr>
                <w:lang w:val="en-US"/>
              </w:rPr>
              <w:t>Author</w:t>
            </w:r>
          </w:p>
        </w:tc>
        <w:tc>
          <w:tcPr>
            <w:tcW w:w="1667" w:type="pct"/>
          </w:tcPr>
          <w:p w14:paraId="380368CD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5D84807" w14:textId="42C756C5" w:rsidR="003D7C7B" w:rsidRDefault="003D7C7B" w:rsidP="00A074EB">
            <w:pPr>
              <w:pStyle w:val="a8"/>
            </w:pPr>
            <w:r>
              <w:t>А</w:t>
            </w:r>
            <w:r w:rsidRPr="005C319F">
              <w:t>втор</w:t>
            </w:r>
          </w:p>
        </w:tc>
      </w:tr>
      <w:tr w:rsidR="003D7C7B" w14:paraId="1080EC0C" w14:textId="77777777" w:rsidTr="00A074EB">
        <w:tc>
          <w:tcPr>
            <w:tcW w:w="1667" w:type="pct"/>
          </w:tcPr>
          <w:p w14:paraId="6DF39883" w14:textId="03FDD4DB" w:rsidR="003D7C7B" w:rsidRPr="0079291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University</w:t>
            </w:r>
          </w:p>
        </w:tc>
        <w:tc>
          <w:tcPr>
            <w:tcW w:w="1667" w:type="pct"/>
          </w:tcPr>
          <w:p w14:paraId="352ECD6E" w14:textId="77777777" w:rsidR="003D7C7B" w:rsidRDefault="003D7C7B" w:rsidP="00A074EB">
            <w:pPr>
              <w:pStyle w:val="a8"/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5F8BC7E8" w14:textId="5CAB2678" w:rsidR="003D7C7B" w:rsidRDefault="003D7C7B" w:rsidP="00A074EB">
            <w:pPr>
              <w:pStyle w:val="a8"/>
            </w:pPr>
            <w:r w:rsidRPr="003D7C7B">
              <w:t>Университет</w:t>
            </w:r>
          </w:p>
        </w:tc>
      </w:tr>
      <w:tr w:rsidR="003D7C7B" w14:paraId="153EE966" w14:textId="77777777" w:rsidTr="00A074EB">
        <w:tc>
          <w:tcPr>
            <w:tcW w:w="1667" w:type="pct"/>
          </w:tcPr>
          <w:p w14:paraId="3CEC36E4" w14:textId="20CBAA19" w:rsidR="003D7C7B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Specialization</w:t>
            </w:r>
          </w:p>
        </w:tc>
        <w:tc>
          <w:tcPr>
            <w:tcW w:w="1667" w:type="pct"/>
          </w:tcPr>
          <w:p w14:paraId="4D029AF3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77FF391C" w14:textId="7CD89DE2" w:rsidR="003D7C7B" w:rsidRPr="00792913" w:rsidRDefault="003D7C7B" w:rsidP="00A074EB">
            <w:pPr>
              <w:pStyle w:val="a8"/>
            </w:pPr>
            <w:r w:rsidRPr="005C319F">
              <w:t>С</w:t>
            </w:r>
            <w:r>
              <w:t>пециализация диссертации</w:t>
            </w:r>
          </w:p>
        </w:tc>
      </w:tr>
      <w:tr w:rsidR="003D7C7B" w14:paraId="1D562B72" w14:textId="77777777" w:rsidTr="00A074EB">
        <w:tc>
          <w:tcPr>
            <w:tcW w:w="1667" w:type="pct"/>
          </w:tcPr>
          <w:p w14:paraId="298CBC35" w14:textId="77777777" w:rsidR="003D7C7B" w:rsidRDefault="003D7C7B" w:rsidP="00A074EB">
            <w:pPr>
              <w:pStyle w:val="a8"/>
              <w:ind w:left="708" w:hanging="708"/>
              <w:jc w:val="left"/>
              <w:rPr>
                <w:lang w:val="en-US"/>
              </w:rPr>
            </w:pPr>
            <w:r>
              <w:rPr>
                <w:lang w:val="en-US"/>
              </w:rPr>
              <w:t>+ Type</w:t>
            </w:r>
          </w:p>
        </w:tc>
        <w:tc>
          <w:tcPr>
            <w:tcW w:w="1667" w:type="pct"/>
          </w:tcPr>
          <w:p w14:paraId="171D020A" w14:textId="77777777" w:rsidR="003D7C7B" w:rsidRPr="0070691B" w:rsidRDefault="003D7C7B" w:rsidP="00A074EB">
            <w:pPr>
              <w:pStyle w:val="a8"/>
              <w:rPr>
                <w:lang w:val="en-US"/>
              </w:rPr>
            </w:pPr>
            <w:r w:rsidRPr="0070691B">
              <w:rPr>
                <w:lang w:val="en-US"/>
              </w:rPr>
              <w:t>string</w:t>
            </w:r>
          </w:p>
        </w:tc>
        <w:tc>
          <w:tcPr>
            <w:tcW w:w="1666" w:type="pct"/>
          </w:tcPr>
          <w:p w14:paraId="4EE409BB" w14:textId="4DA6D3D8" w:rsidR="003D7C7B" w:rsidRPr="005C319F" w:rsidRDefault="003D7C7B" w:rsidP="00A074EB">
            <w:pPr>
              <w:pStyle w:val="a8"/>
            </w:pPr>
            <w:r w:rsidRPr="005C319F">
              <w:t xml:space="preserve">Тип </w:t>
            </w:r>
            <w:r>
              <w:t>диссертации</w:t>
            </w:r>
          </w:p>
        </w:tc>
      </w:tr>
      <w:tr w:rsidR="003D7C7B" w14:paraId="1BD26A9B" w14:textId="77777777" w:rsidTr="00A074EB">
        <w:tc>
          <w:tcPr>
            <w:tcW w:w="5000" w:type="pct"/>
            <w:gridSpan w:val="3"/>
          </w:tcPr>
          <w:p w14:paraId="0DCD6618" w14:textId="77777777" w:rsidR="003D7C7B" w:rsidRPr="00792913" w:rsidRDefault="003D7C7B" w:rsidP="00A074EB">
            <w:pPr>
              <w:pStyle w:val="a8"/>
              <w:jc w:val="center"/>
              <w:rPr>
                <w:b/>
                <w:bCs/>
              </w:rPr>
            </w:pPr>
            <w:r w:rsidRPr="00792913">
              <w:rPr>
                <w:b/>
                <w:bCs/>
              </w:rPr>
              <w:t>Методы</w:t>
            </w:r>
          </w:p>
        </w:tc>
      </w:tr>
      <w:tr w:rsidR="003D7C7B" w14:paraId="34324D54" w14:textId="77777777" w:rsidTr="00A074EB">
        <w:trPr>
          <w:trHeight w:val="708"/>
        </w:trPr>
        <w:tc>
          <w:tcPr>
            <w:tcW w:w="1667" w:type="pct"/>
          </w:tcPr>
          <w:p w14:paraId="72508583" w14:textId="75FF768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r>
              <w:rPr>
                <w:lang w:val="en-US"/>
              </w:rPr>
              <w:t xml:space="preserve">+ </w:t>
            </w:r>
            <w:r w:rsidRPr="003D7C7B">
              <w:t>Thesis</w:t>
            </w:r>
            <w:r w:rsidRPr="005C319F">
              <w:t xml:space="preserve"> </w:t>
            </w:r>
            <w:r>
              <w:rPr>
                <w:lang w:val="en-US"/>
              </w:rPr>
              <w:t>()</w:t>
            </w:r>
          </w:p>
        </w:tc>
        <w:tc>
          <w:tcPr>
            <w:tcW w:w="1667" w:type="pct"/>
          </w:tcPr>
          <w:p w14:paraId="161EDE31" w14:textId="77777777" w:rsidR="003D7C7B" w:rsidRPr="009C0373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393EAAFC" w14:textId="77777777" w:rsidR="003D7C7B" w:rsidRDefault="003D7C7B" w:rsidP="00A074EB">
            <w:pPr>
              <w:pStyle w:val="a8"/>
            </w:pPr>
            <w:r w:rsidRPr="005C319F">
              <w:t>Конструктор класса для сериализации</w:t>
            </w:r>
          </w:p>
        </w:tc>
      </w:tr>
    </w:tbl>
    <w:p w14:paraId="44C9D1E2" w14:textId="1C26F7A8" w:rsidR="00A74A4B" w:rsidRDefault="00A74A4B" w:rsidP="00A74A4B">
      <w:pPr>
        <w:jc w:val="right"/>
      </w:pPr>
      <w:r>
        <w:lastRenderedPageBreak/>
        <w:t>Продолжение таблицы 5.5</w:t>
      </w:r>
    </w:p>
    <w:tbl>
      <w:tblPr>
        <w:tblStyle w:val="af9"/>
        <w:tblW w:w="5000" w:type="pct"/>
        <w:tblLook w:val="04A0" w:firstRow="1" w:lastRow="0" w:firstColumn="1" w:lastColumn="0" w:noHBand="0" w:noVBand="1"/>
      </w:tblPr>
      <w:tblGrid>
        <w:gridCol w:w="3115"/>
        <w:gridCol w:w="3116"/>
        <w:gridCol w:w="3114"/>
      </w:tblGrid>
      <w:tr w:rsidR="003D7C7B" w14:paraId="2A4A4399" w14:textId="77777777" w:rsidTr="00A074EB">
        <w:trPr>
          <w:trHeight w:val="705"/>
        </w:trPr>
        <w:tc>
          <w:tcPr>
            <w:tcW w:w="1667" w:type="pct"/>
          </w:tcPr>
          <w:p w14:paraId="08CD69CF" w14:textId="76390D13" w:rsidR="003D7C7B" w:rsidRPr="009C0373" w:rsidRDefault="003D7C7B" w:rsidP="00A074EB">
            <w:pPr>
              <w:pStyle w:val="a8"/>
              <w:jc w:val="left"/>
              <w:rPr>
                <w:lang w:val="en-US"/>
              </w:rPr>
            </w:pPr>
            <w:commentRangeStart w:id="32"/>
            <w:commentRangeStart w:id="33"/>
            <w:r>
              <w:rPr>
                <w:lang w:val="en-US"/>
              </w:rPr>
              <w:t xml:space="preserve">+ </w:t>
            </w:r>
            <w:r w:rsidRPr="003D7C7B">
              <w:rPr>
                <w:lang w:val="en-US"/>
              </w:rPr>
              <w:t>Thesis</w:t>
            </w:r>
            <w:r w:rsidRPr="005C319F">
              <w:rPr>
                <w:lang w:val="en-US"/>
              </w:rPr>
              <w:t xml:space="preserve"> </w:t>
            </w:r>
            <w:r>
              <w:rPr>
                <w:lang w:val="en-US"/>
              </w:rPr>
              <w:t>(string, string, string, string, string, string, string, string)</w:t>
            </w:r>
          </w:p>
        </w:tc>
        <w:tc>
          <w:tcPr>
            <w:tcW w:w="1667" w:type="pct"/>
          </w:tcPr>
          <w:p w14:paraId="4B60D8F4" w14:textId="77777777" w:rsidR="003D7C7B" w:rsidRPr="003D7C7B" w:rsidRDefault="003D7C7B" w:rsidP="00A074EB">
            <w:pPr>
              <w:pStyle w:val="a8"/>
              <w:rPr>
                <w:lang w:val="en-US"/>
              </w:rPr>
            </w:pPr>
          </w:p>
        </w:tc>
        <w:tc>
          <w:tcPr>
            <w:tcW w:w="1666" w:type="pct"/>
          </w:tcPr>
          <w:p w14:paraId="5D6FEFAA" w14:textId="77777777" w:rsidR="003D7C7B" w:rsidRDefault="003D7C7B" w:rsidP="00A074EB">
            <w:pPr>
              <w:pStyle w:val="a8"/>
            </w:pPr>
            <w:r w:rsidRPr="005C319F">
              <w:t>Конструктор класса</w:t>
            </w:r>
            <w:commentRangeEnd w:id="32"/>
            <w:r w:rsidR="002F259A">
              <w:rPr>
                <w:rStyle w:val="afd"/>
                <w:color w:val="auto"/>
              </w:rPr>
              <w:commentReference w:id="32"/>
            </w:r>
            <w:r w:rsidR="00F47293">
              <w:rPr>
                <w:rStyle w:val="afd"/>
                <w:color w:val="auto"/>
              </w:rPr>
              <w:commentReference w:id="33"/>
            </w:r>
          </w:p>
        </w:tc>
      </w:tr>
      <w:commentRangeEnd w:id="33"/>
    </w:tbl>
    <w:p w14:paraId="694C7BB9" w14:textId="4186D717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6CF66E16" w14:textId="4E67E1E9" w:rsidR="003A729B" w:rsidRPr="00F47293" w:rsidRDefault="009E3F5E" w:rsidP="003A729B">
      <w:pPr>
        <w:pStyle w:val="13"/>
        <w:rPr>
          <w:lang w:val="en-US"/>
        </w:rPr>
      </w:pPr>
      <w:bookmarkStart w:id="34" w:name="_Toc74328319"/>
      <w:r>
        <w:lastRenderedPageBreak/>
        <w:t xml:space="preserve">6 </w:t>
      </w:r>
      <w:commentRangeStart w:id="35"/>
      <w:commentRangeStart w:id="36"/>
      <w:r w:rsidR="003A729B">
        <w:t xml:space="preserve">Дерево ветвлений </w:t>
      </w:r>
      <w:commentRangeEnd w:id="35"/>
      <w:r w:rsidR="002F259A">
        <w:rPr>
          <w:rStyle w:val="afd"/>
          <w:rFonts w:eastAsiaTheme="minorHAnsi" w:cstheme="minorBidi"/>
          <w:b w:val="0"/>
          <w:color w:val="auto"/>
        </w:rPr>
        <w:commentReference w:id="35"/>
      </w:r>
      <w:commentRangeEnd w:id="36"/>
      <w:r w:rsidR="00213C5A">
        <w:rPr>
          <w:rStyle w:val="afd"/>
          <w:rFonts w:eastAsiaTheme="minorHAnsi" w:cstheme="minorBidi"/>
          <w:b w:val="0"/>
          <w:color w:val="auto"/>
        </w:rPr>
        <w:commentReference w:id="36"/>
      </w:r>
      <w:r w:rsidR="00F47293">
        <w:rPr>
          <w:lang w:val="en-US"/>
        </w:rPr>
        <w:t>git</w:t>
      </w:r>
      <w:bookmarkEnd w:id="34"/>
    </w:p>
    <w:p w14:paraId="78E18489" w14:textId="518BB6D8" w:rsidR="00F47293" w:rsidRDefault="00F47293" w:rsidP="00F47293">
      <w:pPr>
        <w:pStyle w:val="a5"/>
      </w:pPr>
      <w:r>
        <w:t>Д</w:t>
      </w:r>
      <w:r>
        <w:t xml:space="preserve">ерево ветвлений </w:t>
      </w:r>
      <w:r>
        <w:rPr>
          <w:lang w:val="en-US"/>
        </w:rPr>
        <w:t>git</w:t>
      </w:r>
      <w:r>
        <w:t xml:space="preserve"> представлен</w:t>
      </w:r>
      <w:r>
        <w:t>о</w:t>
      </w:r>
      <w:r>
        <w:t xml:space="preserve"> на рисунке </w:t>
      </w:r>
      <w:r>
        <w:t>6</w:t>
      </w:r>
      <w:r>
        <w:t xml:space="preserve">.1. </w:t>
      </w:r>
    </w:p>
    <w:p w14:paraId="45836AAD" w14:textId="2EAA471E" w:rsidR="003A729B" w:rsidRDefault="00F47293" w:rsidP="00F47293">
      <w:pPr>
        <w:pStyle w:val="a5"/>
        <w:ind w:firstLine="0"/>
      </w:pPr>
      <w:r>
        <w:rPr>
          <w:noProof/>
        </w:rPr>
        <w:drawing>
          <wp:inline distT="0" distB="0" distL="0" distR="0" wp14:anchorId="557708D6" wp14:editId="57A435F0">
            <wp:extent cx="6414879" cy="3133725"/>
            <wp:effectExtent l="0" t="0" r="508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419592" cy="313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33AC8C" w14:textId="5A5A3D78" w:rsidR="003A729B" w:rsidRPr="00F47293" w:rsidRDefault="00F47293" w:rsidP="00F47293">
      <w:pPr>
        <w:pStyle w:val="a5"/>
        <w:jc w:val="center"/>
        <w:rPr>
          <w:lang w:val="en-US"/>
        </w:rPr>
      </w:pPr>
      <w:r>
        <w:t xml:space="preserve">Рисунок 6.1. Дерево ветвлений </w:t>
      </w:r>
      <w:r>
        <w:rPr>
          <w:lang w:val="en-US"/>
        </w:rPr>
        <w:t>git</w:t>
      </w:r>
    </w:p>
    <w:p w14:paraId="269DE640" w14:textId="5B6F5604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5943CB84" w14:textId="006E0A73" w:rsidR="003A729B" w:rsidRDefault="009E3F5E" w:rsidP="003A729B">
      <w:pPr>
        <w:pStyle w:val="13"/>
      </w:pPr>
      <w:bookmarkStart w:id="37" w:name="_Toc74328320"/>
      <w:r>
        <w:lastRenderedPageBreak/>
        <w:t xml:space="preserve">7 </w:t>
      </w:r>
      <w:r w:rsidR="003A729B">
        <w:t>Заключение</w:t>
      </w:r>
      <w:bookmarkEnd w:id="37"/>
    </w:p>
    <w:p w14:paraId="6818E57E" w14:textId="26C77212" w:rsidR="003A729B" w:rsidRPr="00371E89" w:rsidRDefault="00213C5A" w:rsidP="00386D51">
      <w:pPr>
        <w:pStyle w:val="a5"/>
      </w:pPr>
      <w:r>
        <w:t xml:space="preserve">В ходе выполнения лабораторной работы было сформировано техническое задание, </w:t>
      </w:r>
      <w:r w:rsidR="00371E89">
        <w:t>выполнено</w:t>
      </w:r>
      <w:r>
        <w:t xml:space="preserve"> описание системы с помощью </w:t>
      </w:r>
      <w:r>
        <w:rPr>
          <w:lang w:val="en-US"/>
        </w:rPr>
        <w:t>UML</w:t>
      </w:r>
      <w:r w:rsidRPr="00371E89">
        <w:t xml:space="preserve"> </w:t>
      </w:r>
      <w:r>
        <w:t xml:space="preserve">диаграмм, а именно диаграммами </w:t>
      </w:r>
      <w:r w:rsidR="00371E89">
        <w:t xml:space="preserve">вариантов использования и классов. Также представлено описание классов образующих связь общее- частное, продемонстрировано дерево ветвлений </w:t>
      </w:r>
      <w:r w:rsidR="00371E89">
        <w:rPr>
          <w:lang w:val="en-US"/>
        </w:rPr>
        <w:t>git</w:t>
      </w:r>
      <w:r w:rsidR="00371E89" w:rsidRPr="00371E89">
        <w:t>.</w:t>
      </w:r>
    </w:p>
    <w:p w14:paraId="23B3AD14" w14:textId="3F03A4B1" w:rsidR="003A729B" w:rsidRDefault="003A729B" w:rsidP="00386D51">
      <w:pPr>
        <w:pStyle w:val="a5"/>
      </w:pPr>
    </w:p>
    <w:p w14:paraId="09D1FEA2" w14:textId="582248A5" w:rsidR="003A729B" w:rsidRDefault="003A729B" w:rsidP="00386D51">
      <w:pPr>
        <w:pStyle w:val="a5"/>
      </w:pPr>
    </w:p>
    <w:p w14:paraId="3649B9D5" w14:textId="14DAEBEB" w:rsidR="003A729B" w:rsidRDefault="003A729B">
      <w:pPr>
        <w:spacing w:after="160" w:line="259" w:lineRule="auto"/>
        <w:jc w:val="left"/>
        <w:rPr>
          <w:color w:val="000000" w:themeColor="text1"/>
        </w:rPr>
      </w:pPr>
      <w:r>
        <w:br w:type="page"/>
      </w:r>
    </w:p>
    <w:p w14:paraId="2D995EFA" w14:textId="6F71E535" w:rsidR="003A729B" w:rsidRDefault="009E3F5E" w:rsidP="003A729B">
      <w:pPr>
        <w:pStyle w:val="13"/>
      </w:pPr>
      <w:bookmarkStart w:id="38" w:name="_Toc74328321"/>
      <w:r>
        <w:lastRenderedPageBreak/>
        <w:t xml:space="preserve">8 </w:t>
      </w:r>
      <w:r w:rsidR="003A729B">
        <w:t>Список использованных источников</w:t>
      </w:r>
      <w:bookmarkEnd w:id="38"/>
    </w:p>
    <w:p w14:paraId="57A3CC31" w14:textId="77777777" w:rsidR="004B341F" w:rsidRDefault="004B341F" w:rsidP="004B341F">
      <w:pPr>
        <w:pStyle w:val="a5"/>
        <w:numPr>
          <w:ilvl w:val="0"/>
          <w:numId w:val="6"/>
        </w:numPr>
      </w:pPr>
      <w:r>
        <w:t>А.А. Калентьев, Д.В. Гарайс, А.Е. Горяинов Новые технологии в программировании, Учебное пособие, Томск «Эль Контент» 2014, – 176 с.</w:t>
      </w:r>
    </w:p>
    <w:p w14:paraId="41DD6624" w14:textId="77777777" w:rsidR="004B341F" w:rsidRDefault="004B341F" w:rsidP="004B341F">
      <w:pPr>
        <w:pStyle w:val="a5"/>
        <w:numPr>
          <w:ilvl w:val="0"/>
          <w:numId w:val="6"/>
        </w:numPr>
      </w:pPr>
      <w:r>
        <w:t>Гарайс Д. В., Горяинов А. Е., Калентьев А. А. Новые технологии в программировании: методические указания по лабораторным работам. — Томск: Факультет дистанционного обучения, ТУСУР, 2015. — 79 с.</w:t>
      </w:r>
    </w:p>
    <w:p w14:paraId="65A453F5" w14:textId="77777777" w:rsidR="004B341F" w:rsidRDefault="004B341F" w:rsidP="004B341F">
      <w:pPr>
        <w:pStyle w:val="a5"/>
        <w:numPr>
          <w:ilvl w:val="0"/>
          <w:numId w:val="6"/>
        </w:numPr>
      </w:pPr>
      <w:r>
        <w:t>Калентьев А. А. Методические указания к лабораторным работам по дисциплине «Основы объектно-ориентированного программирования» . — 28 с.</w:t>
      </w:r>
    </w:p>
    <w:p w14:paraId="1E2C626C" w14:textId="27C88E18" w:rsidR="003A729B" w:rsidRDefault="003A729B" w:rsidP="00386D51">
      <w:pPr>
        <w:pStyle w:val="a5"/>
      </w:pPr>
    </w:p>
    <w:p w14:paraId="540005C9" w14:textId="1FEACC69" w:rsidR="003A729B" w:rsidRDefault="003A729B" w:rsidP="00386D51">
      <w:pPr>
        <w:pStyle w:val="a5"/>
      </w:pPr>
    </w:p>
    <w:p w14:paraId="0DB08A33" w14:textId="77777777" w:rsidR="003A729B" w:rsidRPr="00386D51" w:rsidRDefault="003A729B" w:rsidP="00386D51">
      <w:pPr>
        <w:pStyle w:val="a5"/>
      </w:pPr>
    </w:p>
    <w:sectPr w:rsidR="003A729B" w:rsidRPr="00386D5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9" w:author="AAK" w:date="2021-06-10T14:07:00Z" w:initials="A">
    <w:p w14:paraId="539546E8" w14:textId="6C496A76" w:rsidR="00A074EB" w:rsidRDefault="00A074EB">
      <w:pPr>
        <w:pStyle w:val="afe"/>
      </w:pPr>
      <w:r>
        <w:rPr>
          <w:rStyle w:val="afd"/>
        </w:rPr>
        <w:annotationRef/>
      </w:r>
      <w:r>
        <w:t>Дописать программные требования и аппаратные</w:t>
      </w:r>
    </w:p>
  </w:comment>
  <w:comment w:id="10" w:author="Александр Кучко" w:date="2021-06-11T16:58:00Z" w:initials="АК">
    <w:p w14:paraId="0EED0372" w14:textId="5E11CA45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11" w:author="AAK" w:date="2021-06-10T14:08:00Z" w:initials="A">
    <w:p w14:paraId="578621A2" w14:textId="4FC52BED" w:rsidR="00A074EB" w:rsidRDefault="00A074EB">
      <w:pPr>
        <w:pStyle w:val="afe"/>
      </w:pPr>
      <w:r>
        <w:rPr>
          <w:rStyle w:val="afd"/>
        </w:rPr>
        <w:annotationRef/>
      </w:r>
    </w:p>
  </w:comment>
  <w:comment w:id="12" w:author="Александр Кучко" w:date="2021-06-11T16:58:00Z" w:initials="АК">
    <w:p w14:paraId="6BB21B39" w14:textId="6E7B6560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13" w:author="AAK" w:date="2021-06-10T14:08:00Z" w:initials="A">
    <w:p w14:paraId="5A330866" w14:textId="534D2477" w:rsidR="00A074EB" w:rsidRPr="00A74A4B" w:rsidRDefault="00A074EB">
      <w:pPr>
        <w:pStyle w:val="afe"/>
      </w:pPr>
      <w:r>
        <w:rPr>
          <w:rStyle w:val="afd"/>
        </w:rPr>
        <w:annotationRef/>
      </w:r>
      <w:r>
        <w:t xml:space="preserve">Расширение либо формат. Маска </w:t>
      </w:r>
      <w:r>
        <w:rPr>
          <w:lang w:val="en-US"/>
        </w:rPr>
        <w:t>XSD</w:t>
      </w:r>
    </w:p>
  </w:comment>
  <w:comment w:id="14" w:author="Александр Кучко" w:date="2021-06-11T16:57:00Z" w:initials="АК">
    <w:p w14:paraId="61F56668" w14:textId="1417AF70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17" w:author="AAK" w:date="2021-06-10T14:10:00Z" w:initials="A">
    <w:p w14:paraId="517CCC5C" w14:textId="3BB8CB2D" w:rsidR="00A074EB" w:rsidRDefault="00A074EB">
      <w:pPr>
        <w:pStyle w:val="afe"/>
      </w:pPr>
      <w:r>
        <w:rPr>
          <w:rStyle w:val="afd"/>
        </w:rPr>
        <w:annotationRef/>
      </w:r>
    </w:p>
  </w:comment>
  <w:comment w:id="18" w:author="Александр Кучко" w:date="2021-06-11T16:57:00Z" w:initials="АК">
    <w:p w14:paraId="4FFC617A" w14:textId="6C9D19D8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25" w:author="AAK" w:date="2021-06-10T14:10:00Z" w:initials="A">
    <w:p w14:paraId="2AD42026" w14:textId="5F95533E" w:rsidR="00A074EB" w:rsidRPr="005E49CA" w:rsidRDefault="00A074EB">
      <w:pPr>
        <w:pStyle w:val="afe"/>
      </w:pPr>
      <w:r>
        <w:rPr>
          <w:rStyle w:val="afd"/>
        </w:rPr>
        <w:annotationRef/>
      </w:r>
      <w:r>
        <w:t>Ссылки на литературу.</w:t>
      </w:r>
    </w:p>
  </w:comment>
  <w:comment w:id="26" w:author="Александр Кучко" w:date="2021-06-11T16:58:00Z" w:initials="АК">
    <w:p w14:paraId="6B89AACE" w14:textId="7BC3F9DA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28" w:author="AAK" w:date="2021-06-10T14:11:00Z" w:initials="A">
    <w:p w14:paraId="655920E0" w14:textId="77777777" w:rsidR="00A074EB" w:rsidRPr="00A74A4B" w:rsidRDefault="00A074EB">
      <w:pPr>
        <w:pStyle w:val="afe"/>
      </w:pPr>
      <w:r>
        <w:rPr>
          <w:rStyle w:val="afd"/>
        </w:rPr>
        <w:annotationRef/>
      </w:r>
      <w:r>
        <w:t xml:space="preserve">Убрать дублирование через </w:t>
      </w:r>
      <w:r>
        <w:rPr>
          <w:lang w:val="en-US"/>
        </w:rPr>
        <w:t>include</w:t>
      </w:r>
    </w:p>
    <w:p w14:paraId="7EA74C09" w14:textId="302B8AF6" w:rsidR="00A074EB" w:rsidRPr="005E49CA" w:rsidRDefault="00A074EB">
      <w:pPr>
        <w:pStyle w:val="afe"/>
      </w:pPr>
      <w:r>
        <w:t>Расширить количество типов добавляемых записей</w:t>
      </w:r>
    </w:p>
  </w:comment>
  <w:comment w:id="29" w:author="Александр Кучко" w:date="2021-06-11T16:58:00Z" w:initials="АК">
    <w:p w14:paraId="285511F0" w14:textId="564371EC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32" w:author="AAK" w:date="2021-06-10T14:19:00Z" w:initials="A">
    <w:p w14:paraId="68CA3F04" w14:textId="31E07D8E" w:rsidR="00A074EB" w:rsidRDefault="00A074EB">
      <w:pPr>
        <w:pStyle w:val="afe"/>
      </w:pPr>
      <w:r>
        <w:rPr>
          <w:rStyle w:val="afd"/>
        </w:rPr>
        <w:annotationRef/>
      </w:r>
    </w:p>
  </w:comment>
  <w:comment w:id="33" w:author="Александр Кучко" w:date="2021-06-11T16:58:00Z" w:initials="АК">
    <w:p w14:paraId="74764F6F" w14:textId="75C95676" w:rsidR="00F47293" w:rsidRPr="00F47293" w:rsidRDefault="00F47293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  <w:comment w:id="35" w:author="AAK" w:date="2021-06-10T14:19:00Z" w:initials="A">
    <w:p w14:paraId="3A0E979E" w14:textId="5CDB6BFA" w:rsidR="00A074EB" w:rsidRDefault="00A074EB">
      <w:pPr>
        <w:pStyle w:val="afe"/>
      </w:pPr>
      <w:r>
        <w:rPr>
          <w:rStyle w:val="afd"/>
        </w:rPr>
        <w:annotationRef/>
      </w:r>
    </w:p>
  </w:comment>
  <w:comment w:id="36" w:author="Александр Кучко" w:date="2021-06-11T17:00:00Z" w:initials="АК">
    <w:p w14:paraId="1517AC93" w14:textId="7083604A" w:rsidR="00213C5A" w:rsidRPr="00213C5A" w:rsidRDefault="00213C5A">
      <w:pPr>
        <w:pStyle w:val="afe"/>
        <w:rPr>
          <w:lang w:val="en-US"/>
        </w:rPr>
      </w:pPr>
      <w:r>
        <w:rPr>
          <w:rStyle w:val="afd"/>
        </w:rPr>
        <w:annotationRef/>
      </w:r>
      <w:r>
        <w:rPr>
          <w:lang w:val="en-US"/>
        </w:rPr>
        <w:t>DONE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39546E8" w15:done="0"/>
  <w15:commentEx w15:paraId="0EED0372" w15:paraIdParent="539546E8" w15:done="0"/>
  <w15:commentEx w15:paraId="578621A2" w15:done="0"/>
  <w15:commentEx w15:paraId="6BB21B39" w15:paraIdParent="578621A2" w15:done="0"/>
  <w15:commentEx w15:paraId="5A330866" w15:done="0"/>
  <w15:commentEx w15:paraId="61F56668" w15:paraIdParent="5A330866" w15:done="0"/>
  <w15:commentEx w15:paraId="517CCC5C" w15:done="0"/>
  <w15:commentEx w15:paraId="4FFC617A" w15:paraIdParent="517CCC5C" w15:done="0"/>
  <w15:commentEx w15:paraId="2AD42026" w15:done="0"/>
  <w15:commentEx w15:paraId="6B89AACE" w15:paraIdParent="2AD42026" w15:done="0"/>
  <w15:commentEx w15:paraId="7EA74C09" w15:done="0"/>
  <w15:commentEx w15:paraId="285511F0" w15:paraIdParent="7EA74C09" w15:done="0"/>
  <w15:commentEx w15:paraId="68CA3F04" w15:done="0"/>
  <w15:commentEx w15:paraId="74764F6F" w15:paraIdParent="68CA3F04" w15:done="0"/>
  <w15:commentEx w15:paraId="3A0E979E" w15:done="0"/>
  <w15:commentEx w15:paraId="1517AC93" w15:paraIdParent="3A0E979E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46C9B16" w16cex:dateUtc="2021-06-10T07:07:00Z"/>
  <w16cex:commentExtensible w16cex:durableId="246E149C" w16cex:dateUtc="2021-06-11T08:58:00Z"/>
  <w16cex:commentExtensible w16cex:durableId="246C9B4E" w16cex:dateUtc="2021-06-10T07:08:00Z"/>
  <w16cex:commentExtensible w16cex:durableId="246E1498" w16cex:dateUtc="2021-06-11T08:58:00Z"/>
  <w16cex:commentExtensible w16cex:durableId="246C9B59" w16cex:dateUtc="2021-06-10T07:08:00Z"/>
  <w16cex:commentExtensible w16cex:durableId="246E1495" w16cex:dateUtc="2021-06-11T08:57:00Z"/>
  <w16cex:commentExtensible w16cex:durableId="246C9BBF" w16cex:dateUtc="2021-06-10T07:10:00Z"/>
  <w16cex:commentExtensible w16cex:durableId="246E148E" w16cex:dateUtc="2021-06-11T08:57:00Z"/>
  <w16cex:commentExtensible w16cex:durableId="246C9BF2" w16cex:dateUtc="2021-06-10T07:10:00Z"/>
  <w16cex:commentExtensible w16cex:durableId="246E14A9" w16cex:dateUtc="2021-06-11T08:58:00Z"/>
  <w16cex:commentExtensible w16cex:durableId="246C9C24" w16cex:dateUtc="2021-06-10T07:11:00Z"/>
  <w16cex:commentExtensible w16cex:durableId="246E14AD" w16cex:dateUtc="2021-06-11T08:58:00Z"/>
  <w16cex:commentExtensible w16cex:durableId="246C9DF4" w16cex:dateUtc="2021-06-10T07:19:00Z"/>
  <w16cex:commentExtensible w16cex:durableId="246E14B3" w16cex:dateUtc="2021-06-11T08:58:00Z"/>
  <w16cex:commentExtensible w16cex:durableId="246C9DEC" w16cex:dateUtc="2021-06-10T07:19:00Z"/>
  <w16cex:commentExtensible w16cex:durableId="246E1522" w16cex:dateUtc="2021-06-11T09:00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39546E8" w16cid:durableId="246C9B16"/>
  <w16cid:commentId w16cid:paraId="0EED0372" w16cid:durableId="246E149C"/>
  <w16cid:commentId w16cid:paraId="578621A2" w16cid:durableId="246C9B4E"/>
  <w16cid:commentId w16cid:paraId="6BB21B39" w16cid:durableId="246E1498"/>
  <w16cid:commentId w16cid:paraId="5A330866" w16cid:durableId="246C9B59"/>
  <w16cid:commentId w16cid:paraId="61F56668" w16cid:durableId="246E1495"/>
  <w16cid:commentId w16cid:paraId="517CCC5C" w16cid:durableId="246C9BBF"/>
  <w16cid:commentId w16cid:paraId="4FFC617A" w16cid:durableId="246E148E"/>
  <w16cid:commentId w16cid:paraId="2AD42026" w16cid:durableId="246C9BF2"/>
  <w16cid:commentId w16cid:paraId="6B89AACE" w16cid:durableId="246E14A9"/>
  <w16cid:commentId w16cid:paraId="7EA74C09" w16cid:durableId="246C9C24"/>
  <w16cid:commentId w16cid:paraId="285511F0" w16cid:durableId="246E14AD"/>
  <w16cid:commentId w16cid:paraId="68CA3F04" w16cid:durableId="246C9DF4"/>
  <w16cid:commentId w16cid:paraId="74764F6F" w16cid:durableId="246E14B3"/>
  <w16cid:commentId w16cid:paraId="3A0E979E" w16cid:durableId="246C9DEC"/>
  <w16cid:commentId w16cid:paraId="1517AC93" w16cid:durableId="246E1522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320724"/>
    <w:multiLevelType w:val="hybridMultilevel"/>
    <w:tmpl w:val="543E3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E74491A"/>
    <w:multiLevelType w:val="hybridMultilevel"/>
    <w:tmpl w:val="6F2C6D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5E11A13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A705098"/>
    <w:multiLevelType w:val="hybridMultilevel"/>
    <w:tmpl w:val="22CA104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6264746E"/>
    <w:multiLevelType w:val="hybridMultilevel"/>
    <w:tmpl w:val="E2B27F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C3568CD"/>
    <w:multiLevelType w:val="hybridMultilevel"/>
    <w:tmpl w:val="C56C7C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4"/>
  </w:num>
  <w:num w:numId="5">
    <w:abstractNumId w:val="2"/>
  </w:num>
  <w:num w:numId="6">
    <w:abstractNumId w:val="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AK">
    <w15:presenceInfo w15:providerId="AD" w15:userId="S-1-5-21-2301979571-1751391163-971761870-1106"/>
  </w15:person>
  <w15:person w15:author="Александр Кучко">
    <w15:presenceInfo w15:providerId="None" w15:userId="Александр Кучко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3C22"/>
    <w:rsid w:val="000249C1"/>
    <w:rsid w:val="0007072B"/>
    <w:rsid w:val="00104416"/>
    <w:rsid w:val="00213C5A"/>
    <w:rsid w:val="002F259A"/>
    <w:rsid w:val="00371E89"/>
    <w:rsid w:val="00386D51"/>
    <w:rsid w:val="003A729B"/>
    <w:rsid w:val="003D4C2E"/>
    <w:rsid w:val="003D7C7B"/>
    <w:rsid w:val="004905E3"/>
    <w:rsid w:val="004B341F"/>
    <w:rsid w:val="004D2A6F"/>
    <w:rsid w:val="004E3F1E"/>
    <w:rsid w:val="00537350"/>
    <w:rsid w:val="005C319F"/>
    <w:rsid w:val="005E49CA"/>
    <w:rsid w:val="005E79E5"/>
    <w:rsid w:val="0065031B"/>
    <w:rsid w:val="006563F5"/>
    <w:rsid w:val="006D632D"/>
    <w:rsid w:val="007345B8"/>
    <w:rsid w:val="00792913"/>
    <w:rsid w:val="0080065F"/>
    <w:rsid w:val="00847F9D"/>
    <w:rsid w:val="009B794C"/>
    <w:rsid w:val="009C0373"/>
    <w:rsid w:val="009E3F5E"/>
    <w:rsid w:val="00A074EB"/>
    <w:rsid w:val="00A74A4B"/>
    <w:rsid w:val="00AC0A57"/>
    <w:rsid w:val="00B65D98"/>
    <w:rsid w:val="00B804DF"/>
    <w:rsid w:val="00BE25AB"/>
    <w:rsid w:val="00C145A6"/>
    <w:rsid w:val="00C23683"/>
    <w:rsid w:val="00D00AFC"/>
    <w:rsid w:val="00D035AF"/>
    <w:rsid w:val="00DB696F"/>
    <w:rsid w:val="00E13C22"/>
    <w:rsid w:val="00E30BBD"/>
    <w:rsid w:val="00E7576A"/>
    <w:rsid w:val="00F145B9"/>
    <w:rsid w:val="00F4382A"/>
    <w:rsid w:val="00F472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64987494"/>
  <w14:defaultImageDpi w14:val="32767"/>
  <w15:chartTrackingRefBased/>
  <w15:docId w15:val="{9DEC66B3-CCBC-46B2-9B51-C342968BCC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uiPriority w:val="1"/>
    <w:qFormat/>
    <w:rsid w:val="0065031B"/>
    <w:pPr>
      <w:spacing w:after="0" w:line="360" w:lineRule="auto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65031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65031B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5031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031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5031B"/>
    <w:pPr>
      <w:keepNext/>
      <w:keepLines/>
      <w:spacing w:before="40"/>
      <w:outlineLvl w:val="4"/>
    </w:pPr>
    <w:rPr>
      <w:rFonts w:asciiTheme="majorHAnsi" w:eastAsiaTheme="majorEastAsia" w:hAnsiTheme="majorHAnsi" w:cstheme="majorBidi"/>
      <w:color w:val="2F5496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5031B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5031B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5031B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5031B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1">
    <w:name w:val="Заголовок 2 Кучко"/>
    <w:basedOn w:val="2"/>
    <w:next w:val="a"/>
    <w:link w:val="22"/>
    <w:rsid w:val="00F145B9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2">
    <w:name w:val="Заголовок 2 Кучко Знак"/>
    <w:basedOn w:val="20"/>
    <w:link w:val="21"/>
    <w:rsid w:val="00F145B9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20">
    <w:name w:val="Заголовок 2 Знак"/>
    <w:basedOn w:val="a0"/>
    <w:link w:val="2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customStyle="1" w:styleId="11">
    <w:name w:val="Заголовок 1 Кучко"/>
    <w:basedOn w:val="1"/>
    <w:next w:val="a"/>
    <w:link w:val="12"/>
    <w:rsid w:val="00D00AFC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2">
    <w:name w:val="Заголовок 1 Кучко Знак"/>
    <w:basedOn w:val="a0"/>
    <w:link w:val="11"/>
    <w:rsid w:val="00D00AFC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character" w:customStyle="1" w:styleId="10">
    <w:name w:val="Заголовок 1 Знак"/>
    <w:basedOn w:val="a0"/>
    <w:link w:val="1"/>
    <w:uiPriority w:val="9"/>
    <w:rsid w:val="0065031B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a3">
    <w:name w:val="Основной текст Кучко"/>
    <w:basedOn w:val="a"/>
    <w:link w:val="a4"/>
    <w:rsid w:val="00F145B9"/>
  </w:style>
  <w:style w:type="character" w:customStyle="1" w:styleId="a4">
    <w:name w:val="Основной текст Кучко Знак"/>
    <w:basedOn w:val="a0"/>
    <w:link w:val="a3"/>
    <w:rsid w:val="00F145B9"/>
    <w:rPr>
      <w:rFonts w:ascii="Times New Roman" w:hAnsi="Times New Roman"/>
      <w:color w:val="000000" w:themeColor="text1"/>
      <w:sz w:val="28"/>
    </w:rPr>
  </w:style>
  <w:style w:type="paragraph" w:customStyle="1" w:styleId="31">
    <w:name w:val="Заг. 3 Кучко"/>
    <w:basedOn w:val="3"/>
    <w:next w:val="a5"/>
    <w:link w:val="32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32">
    <w:name w:val="Заг. 3 Кучко Знак"/>
    <w:basedOn w:val="30"/>
    <w:link w:val="31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30">
    <w:name w:val="Заголовок 3 Знак"/>
    <w:basedOn w:val="a0"/>
    <w:link w:val="3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a6">
    <w:name w:val="TOC Heading"/>
    <w:aliases w:val="Заголовок оглавления Кучко"/>
    <w:basedOn w:val="1"/>
    <w:next w:val="a"/>
    <w:uiPriority w:val="39"/>
    <w:unhideWhenUsed/>
    <w:qFormat/>
    <w:rsid w:val="0065031B"/>
    <w:pPr>
      <w:spacing w:before="0"/>
      <w:jc w:val="center"/>
      <w:outlineLvl w:val="9"/>
    </w:pPr>
    <w:rPr>
      <w:rFonts w:ascii="Times New Roman" w:hAnsi="Times New Roman"/>
      <w:b/>
      <w:color w:val="000000" w:themeColor="text1"/>
      <w:sz w:val="28"/>
      <w:lang w:eastAsia="ru-RU"/>
    </w:rPr>
  </w:style>
  <w:style w:type="paragraph" w:customStyle="1" w:styleId="23">
    <w:name w:val="Заг. 2 Кучко"/>
    <w:basedOn w:val="2"/>
    <w:next w:val="a5"/>
    <w:link w:val="2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24">
    <w:name w:val="Заг. 2 Кучко Знак"/>
    <w:basedOn w:val="20"/>
    <w:link w:val="2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a5">
    <w:name w:val="Осн. т. Кучко"/>
    <w:basedOn w:val="a"/>
    <w:link w:val="a7"/>
    <w:qFormat/>
    <w:rsid w:val="0065031B"/>
    <w:pPr>
      <w:ind w:firstLine="851"/>
    </w:pPr>
    <w:rPr>
      <w:color w:val="000000" w:themeColor="text1"/>
    </w:rPr>
  </w:style>
  <w:style w:type="character" w:customStyle="1" w:styleId="a7">
    <w:name w:val="Осн. т. Кучко Знак"/>
    <w:basedOn w:val="a0"/>
    <w:link w:val="a5"/>
    <w:rsid w:val="0065031B"/>
    <w:rPr>
      <w:rFonts w:ascii="Times New Roman" w:hAnsi="Times New Roman"/>
      <w:color w:val="000000" w:themeColor="text1"/>
      <w:sz w:val="28"/>
    </w:rPr>
  </w:style>
  <w:style w:type="paragraph" w:customStyle="1" w:styleId="13">
    <w:name w:val="Заг. 1 Кучко"/>
    <w:basedOn w:val="1"/>
    <w:next w:val="a5"/>
    <w:link w:val="14"/>
    <w:qFormat/>
    <w:rsid w:val="0065031B"/>
    <w:pPr>
      <w:spacing w:before="0"/>
      <w:jc w:val="center"/>
    </w:pPr>
    <w:rPr>
      <w:rFonts w:ascii="Times New Roman" w:hAnsi="Times New Roman"/>
      <w:b/>
      <w:color w:val="000000" w:themeColor="text1"/>
      <w:sz w:val="28"/>
    </w:rPr>
  </w:style>
  <w:style w:type="character" w:customStyle="1" w:styleId="14">
    <w:name w:val="Заг. 1 Кучко Знак"/>
    <w:basedOn w:val="a0"/>
    <w:link w:val="13"/>
    <w:rsid w:val="0065031B"/>
    <w:rPr>
      <w:rFonts w:ascii="Times New Roman" w:eastAsiaTheme="majorEastAsia" w:hAnsi="Times New Roman" w:cstheme="majorBidi"/>
      <w:b/>
      <w:color w:val="000000" w:themeColor="text1"/>
      <w:sz w:val="28"/>
      <w:szCs w:val="32"/>
    </w:rPr>
  </w:style>
  <w:style w:type="paragraph" w:customStyle="1" w:styleId="a8">
    <w:name w:val="Табл. Кучко"/>
    <w:basedOn w:val="a5"/>
    <w:link w:val="a9"/>
    <w:qFormat/>
    <w:rsid w:val="0065031B"/>
    <w:pPr>
      <w:spacing w:line="240" w:lineRule="auto"/>
      <w:ind w:firstLine="0"/>
    </w:pPr>
    <w:rPr>
      <w:sz w:val="24"/>
    </w:rPr>
  </w:style>
  <w:style w:type="character" w:customStyle="1" w:styleId="a9">
    <w:name w:val="Табл. Кучко Знак"/>
    <w:basedOn w:val="a7"/>
    <w:link w:val="a8"/>
    <w:rsid w:val="0065031B"/>
    <w:rPr>
      <w:rFonts w:ascii="Times New Roman" w:hAnsi="Times New Roman"/>
      <w:color w:val="000000" w:themeColor="text1"/>
      <w:sz w:val="24"/>
    </w:rPr>
  </w:style>
  <w:style w:type="character" w:customStyle="1" w:styleId="40">
    <w:name w:val="Заголовок 4 Знак"/>
    <w:basedOn w:val="a0"/>
    <w:link w:val="4"/>
    <w:uiPriority w:val="9"/>
    <w:semiHidden/>
    <w:rsid w:val="0065031B"/>
    <w:rPr>
      <w:rFonts w:asciiTheme="majorHAnsi" w:eastAsiaTheme="majorEastAsia" w:hAnsiTheme="majorHAnsi" w:cstheme="majorBidi"/>
      <w:i/>
      <w:iCs/>
      <w:color w:val="2F5496" w:themeColor="accent1" w:themeShade="BF"/>
      <w:sz w:val="28"/>
    </w:rPr>
  </w:style>
  <w:style w:type="character" w:customStyle="1" w:styleId="50">
    <w:name w:val="Заголовок 5 Знак"/>
    <w:basedOn w:val="a0"/>
    <w:link w:val="5"/>
    <w:uiPriority w:val="9"/>
    <w:semiHidden/>
    <w:rsid w:val="0065031B"/>
    <w:rPr>
      <w:rFonts w:asciiTheme="majorHAnsi" w:eastAsiaTheme="majorEastAsia" w:hAnsiTheme="majorHAnsi" w:cstheme="majorBidi"/>
      <w:color w:val="2F5496" w:themeColor="accent1" w:themeShade="BF"/>
      <w:sz w:val="28"/>
    </w:rPr>
  </w:style>
  <w:style w:type="character" w:customStyle="1" w:styleId="60">
    <w:name w:val="Заголовок 6 Знак"/>
    <w:basedOn w:val="a0"/>
    <w:link w:val="6"/>
    <w:uiPriority w:val="9"/>
    <w:semiHidden/>
    <w:rsid w:val="0065031B"/>
    <w:rPr>
      <w:rFonts w:asciiTheme="majorHAnsi" w:eastAsiaTheme="majorEastAsia" w:hAnsiTheme="majorHAnsi" w:cstheme="majorBidi"/>
      <w:color w:val="1F3763" w:themeColor="accent1" w:themeShade="7F"/>
      <w:sz w:val="28"/>
    </w:rPr>
  </w:style>
  <w:style w:type="character" w:customStyle="1" w:styleId="70">
    <w:name w:val="Заголовок 7 Знак"/>
    <w:basedOn w:val="a0"/>
    <w:link w:val="7"/>
    <w:uiPriority w:val="9"/>
    <w:semiHidden/>
    <w:rsid w:val="0065031B"/>
    <w:rPr>
      <w:rFonts w:asciiTheme="majorHAnsi" w:eastAsiaTheme="majorEastAsia" w:hAnsiTheme="majorHAnsi" w:cstheme="majorBidi"/>
      <w:i/>
      <w:iCs/>
      <w:color w:val="1F3763" w:themeColor="accent1" w:themeShade="7F"/>
      <w:sz w:val="28"/>
    </w:rPr>
  </w:style>
  <w:style w:type="character" w:customStyle="1" w:styleId="80">
    <w:name w:val="Заголовок 8 Знак"/>
    <w:basedOn w:val="a0"/>
    <w:link w:val="8"/>
    <w:uiPriority w:val="9"/>
    <w:semiHidden/>
    <w:rsid w:val="0065031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65031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a">
    <w:name w:val="caption"/>
    <w:basedOn w:val="a"/>
    <w:next w:val="a"/>
    <w:uiPriority w:val="35"/>
    <w:semiHidden/>
    <w:unhideWhenUsed/>
    <w:qFormat/>
    <w:rsid w:val="0065031B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b">
    <w:name w:val="Title"/>
    <w:basedOn w:val="a"/>
    <w:next w:val="a"/>
    <w:link w:val="ac"/>
    <w:uiPriority w:val="10"/>
    <w:qFormat/>
    <w:rsid w:val="0065031B"/>
    <w:pPr>
      <w:spacing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c">
    <w:name w:val="Заголовок Знак"/>
    <w:basedOn w:val="a0"/>
    <w:link w:val="ab"/>
    <w:uiPriority w:val="10"/>
    <w:rsid w:val="0065031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d">
    <w:name w:val="Subtitle"/>
    <w:basedOn w:val="a"/>
    <w:next w:val="a"/>
    <w:link w:val="ae"/>
    <w:uiPriority w:val="11"/>
    <w:qFormat/>
    <w:rsid w:val="0065031B"/>
    <w:pPr>
      <w:numPr>
        <w:ilvl w:val="1"/>
      </w:numPr>
      <w:spacing w:after="160"/>
    </w:pPr>
    <w:rPr>
      <w:rFonts w:asciiTheme="minorHAnsi" w:eastAsiaTheme="minorEastAsia" w:hAnsiTheme="minorHAnsi"/>
      <w:color w:val="5A5A5A" w:themeColor="text1" w:themeTint="A5"/>
      <w:spacing w:val="15"/>
      <w:sz w:val="22"/>
    </w:rPr>
  </w:style>
  <w:style w:type="character" w:customStyle="1" w:styleId="ae">
    <w:name w:val="Подзаголовок Знак"/>
    <w:basedOn w:val="a0"/>
    <w:link w:val="ad"/>
    <w:uiPriority w:val="11"/>
    <w:rsid w:val="0065031B"/>
    <w:rPr>
      <w:rFonts w:eastAsiaTheme="minorEastAsia"/>
      <w:color w:val="5A5A5A" w:themeColor="text1" w:themeTint="A5"/>
      <w:spacing w:val="15"/>
    </w:rPr>
  </w:style>
  <w:style w:type="character" w:styleId="af">
    <w:name w:val="Strong"/>
    <w:basedOn w:val="a0"/>
    <w:uiPriority w:val="22"/>
    <w:qFormat/>
    <w:rsid w:val="0065031B"/>
    <w:rPr>
      <w:b/>
      <w:bCs/>
    </w:rPr>
  </w:style>
  <w:style w:type="character" w:styleId="af0">
    <w:name w:val="Emphasis"/>
    <w:basedOn w:val="a0"/>
    <w:uiPriority w:val="20"/>
    <w:qFormat/>
    <w:rsid w:val="0065031B"/>
    <w:rPr>
      <w:i/>
      <w:iCs/>
    </w:rPr>
  </w:style>
  <w:style w:type="paragraph" w:styleId="af1">
    <w:name w:val="No Spacing"/>
    <w:uiPriority w:val="1"/>
    <w:qFormat/>
    <w:rsid w:val="0065031B"/>
    <w:pPr>
      <w:spacing w:after="0" w:line="240" w:lineRule="auto"/>
      <w:jc w:val="both"/>
    </w:pPr>
    <w:rPr>
      <w:rFonts w:ascii="Times New Roman" w:hAnsi="Times New Roman"/>
      <w:sz w:val="28"/>
    </w:rPr>
  </w:style>
  <w:style w:type="paragraph" w:styleId="25">
    <w:name w:val="Quote"/>
    <w:basedOn w:val="a"/>
    <w:next w:val="a"/>
    <w:link w:val="26"/>
    <w:uiPriority w:val="29"/>
    <w:qFormat/>
    <w:rsid w:val="0065031B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26">
    <w:name w:val="Цитата 2 Знак"/>
    <w:basedOn w:val="a0"/>
    <w:link w:val="25"/>
    <w:uiPriority w:val="29"/>
    <w:rsid w:val="0065031B"/>
    <w:rPr>
      <w:rFonts w:ascii="Times New Roman" w:hAnsi="Times New Roman"/>
      <w:i/>
      <w:iCs/>
      <w:color w:val="404040" w:themeColor="text1" w:themeTint="BF"/>
      <w:sz w:val="28"/>
    </w:rPr>
  </w:style>
  <w:style w:type="paragraph" w:styleId="af2">
    <w:name w:val="Intense Quote"/>
    <w:basedOn w:val="a"/>
    <w:next w:val="a"/>
    <w:link w:val="af3"/>
    <w:uiPriority w:val="30"/>
    <w:qFormat/>
    <w:rsid w:val="0065031B"/>
    <w:pPr>
      <w:pBdr>
        <w:top w:val="single" w:sz="4" w:space="10" w:color="4472C4" w:themeColor="accent1"/>
        <w:bottom w:val="single" w:sz="4" w:space="10" w:color="4472C4" w:themeColor="accent1"/>
      </w:pBdr>
      <w:spacing w:before="360" w:after="360"/>
      <w:ind w:left="864" w:right="864"/>
      <w:jc w:val="center"/>
    </w:pPr>
    <w:rPr>
      <w:i/>
      <w:iCs/>
      <w:color w:val="4472C4" w:themeColor="accent1"/>
    </w:rPr>
  </w:style>
  <w:style w:type="character" w:customStyle="1" w:styleId="af3">
    <w:name w:val="Выделенная цитата Знак"/>
    <w:basedOn w:val="a0"/>
    <w:link w:val="af2"/>
    <w:uiPriority w:val="30"/>
    <w:rsid w:val="0065031B"/>
    <w:rPr>
      <w:rFonts w:ascii="Times New Roman" w:hAnsi="Times New Roman"/>
      <w:i/>
      <w:iCs/>
      <w:color w:val="4472C4" w:themeColor="accent1"/>
      <w:sz w:val="28"/>
    </w:rPr>
  </w:style>
  <w:style w:type="character" w:styleId="af4">
    <w:name w:val="Subtle Emphasis"/>
    <w:basedOn w:val="a0"/>
    <w:uiPriority w:val="19"/>
    <w:qFormat/>
    <w:rsid w:val="0065031B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65031B"/>
    <w:rPr>
      <w:i/>
      <w:iCs/>
      <w:color w:val="4472C4" w:themeColor="accent1"/>
    </w:rPr>
  </w:style>
  <w:style w:type="character" w:styleId="af6">
    <w:name w:val="Subtle Reference"/>
    <w:basedOn w:val="a0"/>
    <w:uiPriority w:val="31"/>
    <w:qFormat/>
    <w:rsid w:val="0065031B"/>
    <w:rPr>
      <w:smallCaps/>
      <w:color w:val="5A5A5A" w:themeColor="text1" w:themeTint="A5"/>
    </w:rPr>
  </w:style>
  <w:style w:type="character" w:styleId="af7">
    <w:name w:val="Intense Reference"/>
    <w:basedOn w:val="a0"/>
    <w:uiPriority w:val="32"/>
    <w:qFormat/>
    <w:rsid w:val="0065031B"/>
    <w:rPr>
      <w:b/>
      <w:bCs/>
      <w:smallCaps/>
      <w:color w:val="4472C4" w:themeColor="accent1"/>
      <w:spacing w:val="5"/>
    </w:rPr>
  </w:style>
  <w:style w:type="character" w:styleId="af8">
    <w:name w:val="Book Title"/>
    <w:basedOn w:val="a0"/>
    <w:uiPriority w:val="33"/>
    <w:qFormat/>
    <w:rsid w:val="0065031B"/>
    <w:rPr>
      <w:b/>
      <w:bCs/>
      <w:i/>
      <w:iCs/>
      <w:spacing w:val="5"/>
    </w:rPr>
  </w:style>
  <w:style w:type="table" w:styleId="af9">
    <w:name w:val="Table Grid"/>
    <w:basedOn w:val="a1"/>
    <w:uiPriority w:val="39"/>
    <w:rsid w:val="006D63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a">
    <w:name w:val="Balloon Text"/>
    <w:basedOn w:val="a"/>
    <w:link w:val="afb"/>
    <w:uiPriority w:val="99"/>
    <w:semiHidden/>
    <w:unhideWhenUsed/>
    <w:rsid w:val="0053735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0"/>
    <w:link w:val="afa"/>
    <w:uiPriority w:val="99"/>
    <w:semiHidden/>
    <w:rsid w:val="00537350"/>
    <w:rPr>
      <w:rFonts w:ascii="Segoe UI" w:hAnsi="Segoe UI" w:cs="Segoe UI"/>
      <w:sz w:val="18"/>
      <w:szCs w:val="18"/>
    </w:rPr>
  </w:style>
  <w:style w:type="paragraph" w:styleId="15">
    <w:name w:val="toc 1"/>
    <w:basedOn w:val="a"/>
    <w:next w:val="a"/>
    <w:autoRedefine/>
    <w:uiPriority w:val="39"/>
    <w:unhideWhenUsed/>
    <w:rsid w:val="00B804DF"/>
    <w:pPr>
      <w:tabs>
        <w:tab w:val="right" w:leader="dot" w:pos="9345"/>
      </w:tabs>
    </w:pPr>
  </w:style>
  <w:style w:type="paragraph" w:styleId="27">
    <w:name w:val="toc 2"/>
    <w:basedOn w:val="a"/>
    <w:next w:val="a"/>
    <w:autoRedefine/>
    <w:uiPriority w:val="39"/>
    <w:unhideWhenUsed/>
    <w:rsid w:val="000249C1"/>
    <w:pPr>
      <w:spacing w:after="100"/>
      <w:ind w:left="280"/>
    </w:pPr>
  </w:style>
  <w:style w:type="paragraph" w:styleId="33">
    <w:name w:val="toc 3"/>
    <w:basedOn w:val="a"/>
    <w:next w:val="a"/>
    <w:autoRedefine/>
    <w:uiPriority w:val="39"/>
    <w:unhideWhenUsed/>
    <w:rsid w:val="000249C1"/>
    <w:pPr>
      <w:spacing w:after="100"/>
      <w:ind w:left="560"/>
    </w:pPr>
  </w:style>
  <w:style w:type="character" w:styleId="afc">
    <w:name w:val="Hyperlink"/>
    <w:basedOn w:val="a0"/>
    <w:uiPriority w:val="99"/>
    <w:unhideWhenUsed/>
    <w:rsid w:val="000249C1"/>
    <w:rPr>
      <w:color w:val="0563C1" w:themeColor="hyperlink"/>
      <w:u w:val="single"/>
    </w:rPr>
  </w:style>
  <w:style w:type="character" w:styleId="afd">
    <w:name w:val="annotation reference"/>
    <w:basedOn w:val="a0"/>
    <w:uiPriority w:val="99"/>
    <w:semiHidden/>
    <w:unhideWhenUsed/>
    <w:rsid w:val="005E49CA"/>
    <w:rPr>
      <w:sz w:val="16"/>
      <w:szCs w:val="16"/>
    </w:rPr>
  </w:style>
  <w:style w:type="paragraph" w:styleId="afe">
    <w:name w:val="annotation text"/>
    <w:basedOn w:val="a"/>
    <w:link w:val="aff"/>
    <w:uiPriority w:val="99"/>
    <w:semiHidden/>
    <w:unhideWhenUsed/>
    <w:rsid w:val="005E49CA"/>
    <w:pPr>
      <w:spacing w:line="240" w:lineRule="auto"/>
    </w:pPr>
    <w:rPr>
      <w:sz w:val="20"/>
      <w:szCs w:val="20"/>
    </w:rPr>
  </w:style>
  <w:style w:type="character" w:customStyle="1" w:styleId="aff">
    <w:name w:val="Текст примечания Знак"/>
    <w:basedOn w:val="a0"/>
    <w:link w:val="afe"/>
    <w:uiPriority w:val="99"/>
    <w:semiHidden/>
    <w:rsid w:val="005E49CA"/>
    <w:rPr>
      <w:rFonts w:ascii="Times New Roman" w:hAnsi="Times New Roman"/>
      <w:sz w:val="20"/>
      <w:szCs w:val="20"/>
    </w:rPr>
  </w:style>
  <w:style w:type="paragraph" w:styleId="aff0">
    <w:name w:val="annotation subject"/>
    <w:basedOn w:val="afe"/>
    <w:next w:val="afe"/>
    <w:link w:val="aff1"/>
    <w:uiPriority w:val="99"/>
    <w:semiHidden/>
    <w:unhideWhenUsed/>
    <w:rsid w:val="005E49CA"/>
    <w:rPr>
      <w:b/>
      <w:bCs/>
    </w:rPr>
  </w:style>
  <w:style w:type="character" w:customStyle="1" w:styleId="aff1">
    <w:name w:val="Тема примечания Знак"/>
    <w:basedOn w:val="aff"/>
    <w:link w:val="aff0"/>
    <w:uiPriority w:val="99"/>
    <w:semiHidden/>
    <w:rsid w:val="005E49CA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image" Target="media/image3.png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11/relationships/people" Target="people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1E9B32-93A1-49EF-AD0B-9B0AEFDF092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2</TotalTime>
  <Pages>18</Pages>
  <Words>1960</Words>
  <Characters>11174</Characters>
  <Application>Microsoft Office Word</Application>
  <DocSecurity>0</DocSecurity>
  <Lines>93</Lines>
  <Paragraphs>2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андр Кучко</dc:creator>
  <cp:keywords/>
  <dc:description/>
  <cp:lastModifiedBy>Александр Кучко</cp:lastModifiedBy>
  <cp:revision>52</cp:revision>
  <dcterms:created xsi:type="dcterms:W3CDTF">2021-06-07T13:20:00Z</dcterms:created>
  <dcterms:modified xsi:type="dcterms:W3CDTF">2021-06-11T10:27:00Z</dcterms:modified>
</cp:coreProperties>
</file>